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7284D" w:rsidRPr="00F7284D" w:rsidRDefault="00F7284D" w:rsidP="00DA2728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  <w:u w:val="single"/>
        </w:rPr>
      </w:pPr>
      <w:r w:rsidRPr="00F7284D">
        <w:rPr>
          <w:b/>
          <w:bCs/>
          <w:sz w:val="36"/>
          <w:szCs w:val="36"/>
          <w:u w:val="single"/>
        </w:rPr>
        <w:t>BA MOCK-4</w:t>
      </w:r>
    </w:p>
    <w:p w:rsidR="00775959" w:rsidRPr="001F48D7" w:rsidRDefault="00775959" w:rsidP="00DA2728">
      <w:pPr>
        <w:spacing w:before="100" w:beforeAutospacing="1" w:after="100" w:afterAutospacing="1" w:line="240" w:lineRule="auto"/>
        <w:outlineLvl w:val="0"/>
        <w:rPr>
          <w:rFonts w:eastAsia="Times New Roman" w:cs="Times New Roman"/>
          <w:b/>
          <w:bCs/>
          <w:kern w:val="36"/>
          <w:sz w:val="36"/>
          <w:szCs w:val="36"/>
          <w:u w:val="single"/>
          <w:lang w:eastAsia="en-IN" w:bidi="hi-IN"/>
        </w:rPr>
      </w:pPr>
      <w:r w:rsidRPr="001F48D7">
        <w:rPr>
          <w:b/>
          <w:bCs/>
          <w:sz w:val="36"/>
          <w:szCs w:val="36"/>
        </w:rPr>
        <w:t>Assignment 1 — Part 1: BRD</w:t>
      </w:r>
    </w:p>
    <w:p w:rsidR="00DA2728" w:rsidRPr="00B63292" w:rsidRDefault="00DA2728" w:rsidP="00DA2728">
      <w:pPr>
        <w:spacing w:before="100" w:beforeAutospacing="1" w:after="100" w:afterAutospacing="1" w:line="240" w:lineRule="auto"/>
        <w:outlineLvl w:val="0"/>
        <w:rPr>
          <w:rFonts w:eastAsia="Times New Roman" w:cs="Times New Roman"/>
          <w:b/>
          <w:bCs/>
          <w:kern w:val="36"/>
          <w:sz w:val="36"/>
          <w:szCs w:val="36"/>
          <w:u w:val="single"/>
          <w:lang w:eastAsia="en-IN" w:bidi="hi-IN"/>
        </w:rPr>
      </w:pPr>
      <w:r w:rsidRPr="00B63292">
        <w:rPr>
          <w:rFonts w:eastAsia="Times New Roman" w:cs="Times New Roman"/>
          <w:b/>
          <w:bCs/>
          <w:kern w:val="36"/>
          <w:sz w:val="36"/>
          <w:szCs w:val="36"/>
          <w:u w:val="single"/>
          <w:lang w:eastAsia="en-IN" w:bidi="hi-IN"/>
        </w:rPr>
        <w:t>Business Requirement Document (BRD)</w:t>
      </w:r>
    </w:p>
    <w:p w:rsidR="00DA2728" w:rsidRPr="000D4297" w:rsidRDefault="00DA2728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6"/>
          <w:szCs w:val="36"/>
          <w:lang w:eastAsia="en-IN" w:bidi="hi-IN"/>
        </w:rPr>
      </w:pPr>
      <w:r w:rsidRPr="000D4297">
        <w:rPr>
          <w:rFonts w:eastAsia="Times New Roman" w:cs="Times New Roman"/>
          <w:b/>
          <w:bCs/>
          <w:sz w:val="36"/>
          <w:szCs w:val="36"/>
          <w:lang w:eastAsia="en-IN" w:bidi="hi-IN"/>
        </w:rPr>
        <w:t>Project: Inventory Management &amp; Quick Delivery System</w:t>
      </w:r>
    </w:p>
    <w:p w:rsidR="00DA2728" w:rsidRPr="000D4297" w:rsidRDefault="00DA2728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6"/>
          <w:szCs w:val="36"/>
          <w:lang w:eastAsia="en-IN" w:bidi="hi-IN"/>
        </w:rPr>
      </w:pPr>
      <w:r w:rsidRPr="000D4297">
        <w:rPr>
          <w:rFonts w:eastAsia="Times New Roman" w:cs="Times New Roman"/>
          <w:b/>
          <w:bCs/>
          <w:sz w:val="36"/>
          <w:szCs w:val="36"/>
          <w:lang w:eastAsia="en-IN" w:bidi="hi-IN"/>
        </w:rPr>
        <w:t>Client: Ice-cream &amp; Milk Product Manufacturer</w:t>
      </w:r>
    </w:p>
    <w:p w:rsidR="00DA2728" w:rsidRPr="00DA2728" w:rsidRDefault="00DA2728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DA2728" w:rsidRPr="00595C9F" w:rsidRDefault="00DA2728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  <w:r w:rsidRPr="00595C9F">
        <w:rPr>
          <w:rFonts w:eastAsia="Times New Roman" w:cs="Times New Roman"/>
          <w:b/>
          <w:bCs/>
          <w:sz w:val="32"/>
          <w:szCs w:val="32"/>
          <w:lang w:eastAsia="en-IN" w:bidi="hi-IN"/>
        </w:rPr>
        <w:t>1. Project Overview</w:t>
      </w:r>
    </w:p>
    <w:p w:rsidR="00DA2728" w:rsidRPr="00595C9F" w:rsidRDefault="00DA2728" w:rsidP="00DA2728">
      <w:p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 xml:space="preserve">The client operates multiple manufacturing plants and warehouses across the country. They want to build a software solution </w:t>
      </w:r>
      <w:proofErr w:type="gramStart"/>
      <w:r w:rsidRPr="00595C9F">
        <w:rPr>
          <w:rFonts w:eastAsia="Times New Roman" w:cs="Times New Roman"/>
          <w:sz w:val="24"/>
          <w:szCs w:val="24"/>
          <w:lang w:eastAsia="en-IN" w:bidi="hi-IN"/>
        </w:rPr>
        <w:t>to</w:t>
      </w:r>
      <w:proofErr w:type="gramEnd"/>
      <w:r w:rsidRPr="00595C9F">
        <w:rPr>
          <w:rFonts w:eastAsia="Times New Roman" w:cs="Times New Roman"/>
          <w:sz w:val="24"/>
          <w:szCs w:val="24"/>
          <w:lang w:eastAsia="en-IN" w:bidi="hi-IN"/>
        </w:rPr>
        <w:t>:</w:t>
      </w:r>
    </w:p>
    <w:p w:rsidR="00DA2728" w:rsidRPr="00595C9F" w:rsidRDefault="00DA2728" w:rsidP="00DA2728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Manage inventory across all locations</w:t>
      </w:r>
    </w:p>
    <w:p w:rsidR="00DA2728" w:rsidRPr="00595C9F" w:rsidRDefault="00DA2728" w:rsidP="00DA2728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Ensure quickest delivery to customers</w:t>
      </w:r>
    </w:p>
    <w:p w:rsidR="00DA2728" w:rsidRPr="00595C9F" w:rsidRDefault="00DA2728" w:rsidP="00DA2728">
      <w:p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The proposed system will streamline stock movement, reduce wastage, track orders, and optimize delivery times.</w:t>
      </w:r>
    </w:p>
    <w:p w:rsidR="00DA2728" w:rsidRPr="00595C9F" w:rsidRDefault="00DA2728" w:rsidP="00DA2728">
      <w:pPr>
        <w:spacing w:after="0" w:line="240" w:lineRule="auto"/>
        <w:rPr>
          <w:rFonts w:eastAsia="Times New Roman" w:cs="Times New Roman"/>
          <w:sz w:val="24"/>
          <w:szCs w:val="24"/>
          <w:lang w:eastAsia="en-IN" w:bidi="hi-IN"/>
        </w:rPr>
      </w:pPr>
    </w:p>
    <w:p w:rsidR="00DA2728" w:rsidRPr="00595C9F" w:rsidRDefault="00DA2728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  <w:r w:rsidRPr="00595C9F">
        <w:rPr>
          <w:rFonts w:eastAsia="Times New Roman" w:cs="Times New Roman"/>
          <w:b/>
          <w:bCs/>
          <w:sz w:val="32"/>
          <w:szCs w:val="32"/>
          <w:lang w:eastAsia="en-IN" w:bidi="hi-IN"/>
        </w:rPr>
        <w:t>2. Business Objectives</w:t>
      </w:r>
    </w:p>
    <w:p w:rsidR="00DA2728" w:rsidRPr="00595C9F" w:rsidRDefault="00DA2728" w:rsidP="00DA2728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Centralize real-time inventory visibility across locations.</w:t>
      </w:r>
    </w:p>
    <w:p w:rsidR="00DA2728" w:rsidRPr="00595C9F" w:rsidRDefault="00DA2728" w:rsidP="00DA2728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Minimize stock mismatch &amp; wastage of perishable products.</w:t>
      </w:r>
    </w:p>
    <w:p w:rsidR="00DA2728" w:rsidRPr="00595C9F" w:rsidRDefault="00DA2728" w:rsidP="00DA2728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 xml:space="preserve">Improve order </w:t>
      </w:r>
      <w:proofErr w:type="spellStart"/>
      <w:r w:rsidRPr="00595C9F">
        <w:rPr>
          <w:rFonts w:eastAsia="Times New Roman" w:cs="Times New Roman"/>
          <w:sz w:val="24"/>
          <w:szCs w:val="24"/>
          <w:lang w:eastAsia="en-IN" w:bidi="hi-IN"/>
        </w:rPr>
        <w:t>fulfillment</w:t>
      </w:r>
      <w:proofErr w:type="spellEnd"/>
      <w:r w:rsidRPr="00595C9F">
        <w:rPr>
          <w:rFonts w:eastAsia="Times New Roman" w:cs="Times New Roman"/>
          <w:sz w:val="24"/>
          <w:szCs w:val="24"/>
          <w:lang w:eastAsia="en-IN" w:bidi="hi-IN"/>
        </w:rPr>
        <w:t xml:space="preserve"> time.</w:t>
      </w:r>
    </w:p>
    <w:p w:rsidR="00DA2728" w:rsidRPr="00595C9F" w:rsidRDefault="00DA2728" w:rsidP="00DA2728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Reduce logistics cost &amp; optimize delivery route.</w:t>
      </w:r>
    </w:p>
    <w:p w:rsidR="00DA2728" w:rsidRPr="00DA2728" w:rsidRDefault="00DA2728" w:rsidP="00DA2728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Enhance customer satisfaction through faster delivery</w:t>
      </w:r>
      <w:r w:rsidRPr="00DA2728"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  <w:t>.</w:t>
      </w:r>
    </w:p>
    <w:p w:rsidR="00DA2728" w:rsidRPr="00DA2728" w:rsidRDefault="00DA2728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DA2728" w:rsidRPr="00595C9F" w:rsidRDefault="00DA2728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  <w:r w:rsidRPr="00595C9F">
        <w:rPr>
          <w:rFonts w:eastAsia="Times New Roman" w:cs="Times New Roman"/>
          <w:b/>
          <w:bCs/>
          <w:sz w:val="32"/>
          <w:szCs w:val="32"/>
          <w:lang w:eastAsia="en-IN" w:bidi="hi-IN"/>
        </w:rPr>
        <w:t>3. Scope</w:t>
      </w:r>
    </w:p>
    <w:p w:rsidR="00DA2728" w:rsidRPr="00595C9F" w:rsidRDefault="00DA2728" w:rsidP="00DA2728">
      <w:pPr>
        <w:spacing w:before="100" w:beforeAutospacing="1" w:after="100" w:afterAutospacing="1" w:line="240" w:lineRule="auto"/>
        <w:outlineLvl w:val="2"/>
        <w:rPr>
          <w:rFonts w:eastAsia="Times New Roman" w:cs="Times New Roman"/>
          <w:b/>
          <w:bCs/>
          <w:sz w:val="27"/>
          <w:szCs w:val="27"/>
          <w:lang w:eastAsia="en-IN" w:bidi="hi-IN"/>
        </w:rPr>
      </w:pPr>
      <w:r w:rsidRPr="00595C9F">
        <w:rPr>
          <w:rFonts w:eastAsia="Times New Roman" w:cs="Times New Roman"/>
          <w:b/>
          <w:bCs/>
          <w:sz w:val="27"/>
          <w:szCs w:val="27"/>
          <w:lang w:eastAsia="en-IN" w:bidi="hi-IN"/>
        </w:rPr>
        <w:t>In Scope</w:t>
      </w:r>
    </w:p>
    <w:p w:rsidR="00DA2728" w:rsidRPr="00595C9F" w:rsidRDefault="00DA2728" w:rsidP="00DA2728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Inventory management (plants + warehouses)</w:t>
      </w:r>
    </w:p>
    <w:p w:rsidR="00DA2728" w:rsidRPr="00595C9F" w:rsidRDefault="00DA2728" w:rsidP="00DA2728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Purchase &amp; production stock update</w:t>
      </w:r>
    </w:p>
    <w:p w:rsidR="00DA2728" w:rsidRPr="00595C9F" w:rsidRDefault="00DA2728" w:rsidP="00DA2728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Order management</w:t>
      </w:r>
    </w:p>
    <w:p w:rsidR="00DA2728" w:rsidRPr="00595C9F" w:rsidRDefault="00DA2728" w:rsidP="00DA2728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Stock transfer between warehouses</w:t>
      </w:r>
    </w:p>
    <w:p w:rsidR="00DA2728" w:rsidRPr="00595C9F" w:rsidRDefault="00DA2728" w:rsidP="00DA2728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Delivery route planning for fastest delivery</w:t>
      </w:r>
    </w:p>
    <w:p w:rsidR="00DA2728" w:rsidRPr="00595C9F" w:rsidRDefault="00DA2728" w:rsidP="00DA2728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lastRenderedPageBreak/>
        <w:t>Customer order tracking</w:t>
      </w:r>
    </w:p>
    <w:p w:rsidR="00DA2728" w:rsidRPr="00595C9F" w:rsidRDefault="00DA2728" w:rsidP="00DA2728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Admin dashboards &amp; reporting</w:t>
      </w:r>
    </w:p>
    <w:p w:rsidR="00DA2728" w:rsidRPr="00595C9F" w:rsidRDefault="00DA2728" w:rsidP="00DA2728">
      <w:pPr>
        <w:spacing w:before="100" w:beforeAutospacing="1" w:after="100" w:afterAutospacing="1" w:line="240" w:lineRule="auto"/>
        <w:outlineLvl w:val="2"/>
        <w:rPr>
          <w:rFonts w:eastAsia="Times New Roman" w:cs="Times New Roman"/>
          <w:b/>
          <w:bCs/>
          <w:sz w:val="27"/>
          <w:szCs w:val="27"/>
          <w:lang w:eastAsia="en-IN" w:bidi="hi-IN"/>
        </w:rPr>
      </w:pPr>
      <w:r w:rsidRPr="00595C9F">
        <w:rPr>
          <w:rFonts w:eastAsia="Times New Roman" w:cs="Times New Roman"/>
          <w:b/>
          <w:bCs/>
          <w:sz w:val="27"/>
          <w:szCs w:val="27"/>
          <w:lang w:eastAsia="en-IN" w:bidi="hi-IN"/>
        </w:rPr>
        <w:t>Out of Scope</w:t>
      </w:r>
    </w:p>
    <w:p w:rsidR="00DA2728" w:rsidRPr="00595C9F" w:rsidRDefault="00DA2728" w:rsidP="00DA2728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Payment gateway integration</w:t>
      </w:r>
    </w:p>
    <w:p w:rsidR="00DA2728" w:rsidRPr="00595C9F" w:rsidRDefault="00DA2728" w:rsidP="00DA2728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 xml:space="preserve">Vendor </w:t>
      </w:r>
      <w:proofErr w:type="spellStart"/>
      <w:r w:rsidRPr="00595C9F">
        <w:rPr>
          <w:rFonts w:eastAsia="Times New Roman" w:cs="Times New Roman"/>
          <w:sz w:val="24"/>
          <w:szCs w:val="24"/>
          <w:lang w:eastAsia="en-IN" w:bidi="hi-IN"/>
        </w:rPr>
        <w:t>onboarding</w:t>
      </w:r>
      <w:proofErr w:type="spellEnd"/>
    </w:p>
    <w:p w:rsidR="00DA2728" w:rsidRPr="00595C9F" w:rsidRDefault="00DA2728" w:rsidP="00DA2728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HR / Payroll</w:t>
      </w:r>
    </w:p>
    <w:p w:rsidR="00DA2728" w:rsidRPr="00595C9F" w:rsidRDefault="00DA2728" w:rsidP="00DA2728">
      <w:pPr>
        <w:spacing w:after="0" w:line="240" w:lineRule="auto"/>
        <w:rPr>
          <w:rFonts w:eastAsia="Times New Roman" w:cs="Times New Roman"/>
          <w:sz w:val="24"/>
          <w:szCs w:val="24"/>
          <w:lang w:eastAsia="en-IN" w:bidi="hi-IN"/>
        </w:rPr>
      </w:pPr>
    </w:p>
    <w:p w:rsidR="00DA2728" w:rsidRPr="00F7284D" w:rsidRDefault="00F7284D" w:rsidP="00F7284D">
      <w:pPr>
        <w:spacing w:before="100" w:beforeAutospacing="1" w:after="100" w:afterAutospacing="1" w:line="240" w:lineRule="auto"/>
        <w:ind w:left="360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  <w:r>
        <w:rPr>
          <w:rFonts w:eastAsia="Times New Roman" w:cs="Times New Roman"/>
          <w:b/>
          <w:bCs/>
          <w:sz w:val="32"/>
          <w:szCs w:val="32"/>
          <w:lang w:eastAsia="en-IN" w:bidi="hi-IN"/>
        </w:rPr>
        <w:t>4.</w:t>
      </w:r>
      <w:r w:rsidRPr="00F7284D">
        <w:rPr>
          <w:rFonts w:eastAsia="Times New Roman" w:cs="Times New Roman"/>
          <w:b/>
          <w:bCs/>
          <w:sz w:val="32"/>
          <w:szCs w:val="32"/>
          <w:lang w:eastAsia="en-IN" w:bidi="hi-IN"/>
        </w:rPr>
        <w:t xml:space="preserve"> Key</w:t>
      </w:r>
      <w:r w:rsidR="00DA2728" w:rsidRPr="00F7284D">
        <w:rPr>
          <w:rFonts w:eastAsia="Times New Roman" w:cs="Times New Roman"/>
          <w:b/>
          <w:bCs/>
          <w:sz w:val="32"/>
          <w:szCs w:val="32"/>
          <w:lang w:eastAsia="en-IN" w:bidi="hi-IN"/>
        </w:rPr>
        <w:t xml:space="preserve"> Stakeholders</w:t>
      </w:r>
    </w:p>
    <w:tbl>
      <w:tblPr>
        <w:tblStyle w:val="TableGrid"/>
        <w:tblpPr w:leftFromText="180" w:rightFromText="180" w:vertAnchor="text" w:horzAnchor="margin" w:tblpY="191"/>
        <w:tblW w:w="0" w:type="auto"/>
        <w:tblLook w:val="04A0" w:firstRow="1" w:lastRow="0" w:firstColumn="1" w:lastColumn="0" w:noHBand="0" w:noVBand="1"/>
      </w:tblPr>
      <w:tblGrid>
        <w:gridCol w:w="2405"/>
        <w:gridCol w:w="3260"/>
      </w:tblGrid>
      <w:tr w:rsidR="00C74CA4" w:rsidTr="00C74CA4">
        <w:tc>
          <w:tcPr>
            <w:tcW w:w="2405" w:type="dxa"/>
          </w:tcPr>
          <w:p w:rsidR="00C74CA4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32"/>
                <w:szCs w:val="32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  <w:t>Role</w:t>
            </w:r>
          </w:p>
        </w:tc>
        <w:tc>
          <w:tcPr>
            <w:tcW w:w="3260" w:type="dxa"/>
          </w:tcPr>
          <w:p w:rsidR="00C74CA4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32"/>
                <w:szCs w:val="32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  <w:t>Responsibility</w:t>
            </w:r>
          </w:p>
        </w:tc>
      </w:tr>
      <w:tr w:rsidR="00C74CA4" w:rsidTr="00C74CA4">
        <w:tc>
          <w:tcPr>
            <w:tcW w:w="2405" w:type="dxa"/>
          </w:tcPr>
          <w:p w:rsidR="00C74CA4" w:rsidRPr="00595C9F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32"/>
                <w:szCs w:val="32"/>
                <w:lang w:eastAsia="en-IN" w:bidi="hi-IN"/>
              </w:rPr>
            </w:pPr>
            <w:r w:rsidRPr="00C74CA4">
              <w:rPr>
                <w:rFonts w:eastAsia="Times New Roman" w:cs="Times New Roman"/>
                <w:sz w:val="24"/>
                <w:szCs w:val="24"/>
                <w:lang w:eastAsia="en-IN" w:bidi="hi-IN"/>
              </w:rPr>
              <w:t>Client</w:t>
            </w:r>
          </w:p>
        </w:tc>
        <w:tc>
          <w:tcPr>
            <w:tcW w:w="3260" w:type="dxa"/>
          </w:tcPr>
          <w:p w:rsidR="00C74CA4" w:rsidRPr="00595C9F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595C9F">
              <w:rPr>
                <w:rFonts w:eastAsia="Times New Roman" w:cs="Times New Roman"/>
                <w:sz w:val="24"/>
                <w:szCs w:val="24"/>
                <w:lang w:eastAsia="en-IN" w:bidi="hi-IN"/>
              </w:rPr>
              <w:t>Business decision-making</w:t>
            </w:r>
          </w:p>
        </w:tc>
      </w:tr>
      <w:tr w:rsidR="00C74CA4" w:rsidTr="00C74CA4">
        <w:tc>
          <w:tcPr>
            <w:tcW w:w="2405" w:type="dxa"/>
          </w:tcPr>
          <w:p w:rsidR="00C74CA4" w:rsidRPr="00595C9F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>
              <w:rPr>
                <w:rFonts w:eastAsia="Times New Roman" w:cs="Times New Roman"/>
                <w:sz w:val="24"/>
                <w:szCs w:val="24"/>
                <w:lang w:eastAsia="en-IN" w:bidi="hi-IN"/>
              </w:rPr>
              <w:t>Operations Manager</w:t>
            </w:r>
          </w:p>
        </w:tc>
        <w:tc>
          <w:tcPr>
            <w:tcW w:w="3260" w:type="dxa"/>
          </w:tcPr>
          <w:p w:rsidR="00C74CA4" w:rsidRPr="00595C9F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595C9F">
              <w:rPr>
                <w:rFonts w:eastAsia="Times New Roman" w:cs="Times New Roman"/>
                <w:sz w:val="24"/>
                <w:szCs w:val="24"/>
                <w:lang w:eastAsia="en-IN" w:bidi="hi-IN"/>
              </w:rPr>
              <w:t>Inventory operations</w:t>
            </w:r>
          </w:p>
        </w:tc>
      </w:tr>
      <w:tr w:rsidR="00C74CA4" w:rsidTr="00C74CA4">
        <w:tc>
          <w:tcPr>
            <w:tcW w:w="2405" w:type="dxa"/>
          </w:tcPr>
          <w:p w:rsidR="00C74CA4" w:rsidRPr="00595C9F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>
              <w:rPr>
                <w:rFonts w:eastAsia="Times New Roman" w:cs="Times New Roman"/>
                <w:sz w:val="24"/>
                <w:szCs w:val="24"/>
                <w:lang w:eastAsia="en-IN" w:bidi="hi-IN"/>
              </w:rPr>
              <w:t>Warehouse Manager</w:t>
            </w:r>
          </w:p>
        </w:tc>
        <w:tc>
          <w:tcPr>
            <w:tcW w:w="3260" w:type="dxa"/>
          </w:tcPr>
          <w:p w:rsidR="00C74CA4" w:rsidRPr="00595C9F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595C9F">
              <w:rPr>
                <w:rFonts w:eastAsia="Times New Roman" w:cs="Times New Roman"/>
                <w:sz w:val="24"/>
                <w:szCs w:val="24"/>
                <w:lang w:eastAsia="en-IN" w:bidi="hi-IN"/>
              </w:rPr>
              <w:t>Stock handling</w:t>
            </w:r>
          </w:p>
        </w:tc>
      </w:tr>
      <w:tr w:rsidR="00C74CA4" w:rsidTr="00C74CA4">
        <w:tc>
          <w:tcPr>
            <w:tcW w:w="2405" w:type="dxa"/>
          </w:tcPr>
          <w:p w:rsidR="00C74CA4" w:rsidRPr="00595C9F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>
              <w:rPr>
                <w:rFonts w:eastAsia="Times New Roman" w:cs="Times New Roman"/>
                <w:sz w:val="24"/>
                <w:szCs w:val="24"/>
                <w:lang w:eastAsia="en-IN" w:bidi="hi-IN"/>
              </w:rPr>
              <w:t>Logistics Team</w:t>
            </w:r>
          </w:p>
        </w:tc>
        <w:tc>
          <w:tcPr>
            <w:tcW w:w="3260" w:type="dxa"/>
          </w:tcPr>
          <w:p w:rsidR="00C74CA4" w:rsidRPr="00595C9F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595C9F">
              <w:rPr>
                <w:rFonts w:eastAsia="Times New Roman" w:cs="Times New Roman"/>
                <w:sz w:val="24"/>
                <w:szCs w:val="24"/>
                <w:lang w:eastAsia="en-IN" w:bidi="hi-IN"/>
              </w:rPr>
              <w:t>Delivery execution</w:t>
            </w:r>
          </w:p>
        </w:tc>
      </w:tr>
      <w:tr w:rsidR="00C74CA4" w:rsidTr="00C74CA4">
        <w:tc>
          <w:tcPr>
            <w:tcW w:w="2405" w:type="dxa"/>
          </w:tcPr>
          <w:p w:rsidR="00C74CA4" w:rsidRPr="00595C9F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>
              <w:rPr>
                <w:rFonts w:eastAsia="Times New Roman" w:cs="Times New Roman"/>
                <w:sz w:val="24"/>
                <w:szCs w:val="24"/>
                <w:lang w:eastAsia="en-IN" w:bidi="hi-IN"/>
              </w:rPr>
              <w:t>Business Analyst</w:t>
            </w:r>
          </w:p>
        </w:tc>
        <w:tc>
          <w:tcPr>
            <w:tcW w:w="3260" w:type="dxa"/>
          </w:tcPr>
          <w:p w:rsidR="00C74CA4" w:rsidRPr="00595C9F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595C9F">
              <w:rPr>
                <w:rFonts w:eastAsia="Times New Roman" w:cs="Times New Roman"/>
                <w:sz w:val="24"/>
                <w:szCs w:val="24"/>
                <w:lang w:eastAsia="en-IN" w:bidi="hi-IN"/>
              </w:rPr>
              <w:t>Requirements gathering</w:t>
            </w:r>
          </w:p>
        </w:tc>
      </w:tr>
      <w:tr w:rsidR="00C74CA4" w:rsidTr="00C74CA4">
        <w:tc>
          <w:tcPr>
            <w:tcW w:w="2405" w:type="dxa"/>
          </w:tcPr>
          <w:p w:rsidR="00C74CA4" w:rsidRPr="00595C9F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595C9F">
              <w:rPr>
                <w:rFonts w:eastAsia="Times New Roman" w:cs="Times New Roman"/>
                <w:sz w:val="24"/>
                <w:szCs w:val="24"/>
                <w:lang w:eastAsia="en-IN" w:bidi="hi-IN"/>
              </w:rPr>
              <w:t>Development Team</w:t>
            </w:r>
          </w:p>
        </w:tc>
        <w:tc>
          <w:tcPr>
            <w:tcW w:w="3260" w:type="dxa"/>
          </w:tcPr>
          <w:p w:rsidR="00C74CA4" w:rsidRPr="00595C9F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595C9F">
              <w:rPr>
                <w:rFonts w:eastAsia="Times New Roman" w:cs="Times New Roman"/>
                <w:sz w:val="24"/>
                <w:szCs w:val="24"/>
                <w:lang w:eastAsia="en-IN" w:bidi="hi-IN"/>
              </w:rPr>
              <w:t>System implementation</w:t>
            </w:r>
          </w:p>
        </w:tc>
      </w:tr>
      <w:tr w:rsidR="00C74CA4" w:rsidTr="00C74CA4">
        <w:tc>
          <w:tcPr>
            <w:tcW w:w="2405" w:type="dxa"/>
          </w:tcPr>
          <w:p w:rsidR="00C74CA4" w:rsidRPr="00595C9F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595C9F">
              <w:rPr>
                <w:rFonts w:eastAsia="Times New Roman" w:cs="Times New Roman"/>
                <w:sz w:val="24"/>
                <w:szCs w:val="24"/>
                <w:lang w:eastAsia="en-IN" w:bidi="hi-IN"/>
              </w:rPr>
              <w:t>QA Team</w:t>
            </w:r>
          </w:p>
        </w:tc>
        <w:tc>
          <w:tcPr>
            <w:tcW w:w="3260" w:type="dxa"/>
          </w:tcPr>
          <w:p w:rsidR="00C74CA4" w:rsidRPr="00595C9F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595C9F">
              <w:rPr>
                <w:rFonts w:eastAsia="Times New Roman" w:cs="Times New Roman"/>
                <w:sz w:val="24"/>
                <w:szCs w:val="24"/>
                <w:lang w:eastAsia="en-IN" w:bidi="hi-IN"/>
              </w:rPr>
              <w:t>Testing</w:t>
            </w:r>
          </w:p>
        </w:tc>
      </w:tr>
    </w:tbl>
    <w:p w:rsidR="00595C9F" w:rsidRDefault="00595C9F" w:rsidP="00595C9F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</w:p>
    <w:p w:rsidR="00595C9F" w:rsidRDefault="00595C9F" w:rsidP="00595C9F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</w:p>
    <w:p w:rsidR="00595C9F" w:rsidRDefault="00595C9F" w:rsidP="00595C9F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</w:p>
    <w:p w:rsidR="00595C9F" w:rsidRPr="00595C9F" w:rsidRDefault="00595C9F" w:rsidP="00595C9F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</w:p>
    <w:p w:rsidR="00DA2728" w:rsidRPr="00DA2728" w:rsidRDefault="00DA2728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DA2728" w:rsidRPr="00C74CA4" w:rsidRDefault="00DA2728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  <w:r w:rsidRPr="00C74CA4">
        <w:rPr>
          <w:rFonts w:eastAsia="Times New Roman" w:cs="Times New Roman"/>
          <w:b/>
          <w:bCs/>
          <w:sz w:val="32"/>
          <w:szCs w:val="32"/>
          <w:lang w:eastAsia="en-IN" w:bidi="hi-IN"/>
        </w:rPr>
        <w:t>5. Current Challenges</w:t>
      </w:r>
    </w:p>
    <w:p w:rsidR="00DA2728" w:rsidRPr="00C74CA4" w:rsidRDefault="00DA2728" w:rsidP="00DA2728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C74CA4">
        <w:rPr>
          <w:rFonts w:eastAsia="Times New Roman" w:cs="Times New Roman"/>
          <w:sz w:val="24"/>
          <w:szCs w:val="24"/>
          <w:lang w:eastAsia="en-IN" w:bidi="hi-IN"/>
        </w:rPr>
        <w:t>Manual stock tracking leading to data mismatch</w:t>
      </w:r>
    </w:p>
    <w:p w:rsidR="00DA2728" w:rsidRPr="00C74CA4" w:rsidRDefault="00DA2728" w:rsidP="00DA2728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C74CA4">
        <w:rPr>
          <w:rFonts w:eastAsia="Times New Roman" w:cs="Times New Roman"/>
          <w:sz w:val="24"/>
          <w:szCs w:val="24"/>
          <w:lang w:eastAsia="en-IN" w:bidi="hi-IN"/>
        </w:rPr>
        <w:t>High spoilage due to expiry</w:t>
      </w:r>
    </w:p>
    <w:p w:rsidR="00DA2728" w:rsidRPr="00C74CA4" w:rsidRDefault="00DA2728" w:rsidP="00DA2728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C74CA4">
        <w:rPr>
          <w:rFonts w:eastAsia="Times New Roman" w:cs="Times New Roman"/>
          <w:sz w:val="24"/>
          <w:szCs w:val="24"/>
          <w:lang w:eastAsia="en-IN" w:bidi="hi-IN"/>
        </w:rPr>
        <w:t>Slow delivery due to poor planning</w:t>
      </w:r>
    </w:p>
    <w:p w:rsidR="00DA2728" w:rsidRPr="00C74CA4" w:rsidRDefault="00DA2728" w:rsidP="000D4297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C74CA4">
        <w:rPr>
          <w:rFonts w:eastAsia="Times New Roman" w:cs="Times New Roman"/>
          <w:sz w:val="24"/>
          <w:szCs w:val="24"/>
          <w:lang w:eastAsia="en-IN" w:bidi="hi-IN"/>
        </w:rPr>
        <w:t>No real-time movement tracking</w:t>
      </w:r>
    </w:p>
    <w:p w:rsidR="00DA2728" w:rsidRPr="00DA2728" w:rsidRDefault="00DA2728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DA2728" w:rsidRPr="00775959" w:rsidRDefault="00DA2728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  <w:r w:rsidRPr="00775959">
        <w:rPr>
          <w:rFonts w:eastAsia="Times New Roman" w:cs="Times New Roman"/>
          <w:b/>
          <w:bCs/>
          <w:sz w:val="32"/>
          <w:szCs w:val="32"/>
          <w:lang w:eastAsia="en-IN" w:bidi="hi-IN"/>
        </w:rPr>
        <w:t>6. High-Level Requirements</w:t>
      </w:r>
    </w:p>
    <w:p w:rsidR="00C74CA4" w:rsidRDefault="00C74CA4" w:rsidP="00DA2728">
      <w:pPr>
        <w:spacing w:before="100" w:beforeAutospacing="1" w:after="100" w:afterAutospacing="1" w:line="240" w:lineRule="auto"/>
        <w:outlineLvl w:val="1"/>
        <w:rPr>
          <w:rFonts w:ascii="Times New Roman" w:eastAsia="Times New Roman" w:hAnsi="Times New Roman" w:cs="Times New Roman"/>
          <w:b/>
          <w:bCs/>
          <w:sz w:val="36"/>
          <w:szCs w:val="36"/>
          <w:lang w:eastAsia="en-IN" w:bidi="hi-IN"/>
        </w:rPr>
      </w:pPr>
    </w:p>
    <w:p w:rsidR="00C74CA4" w:rsidRDefault="00C74CA4" w:rsidP="00DA2728">
      <w:pPr>
        <w:spacing w:before="100" w:beforeAutospacing="1" w:after="100" w:afterAutospacing="1" w:line="240" w:lineRule="auto"/>
        <w:outlineLvl w:val="1"/>
        <w:rPr>
          <w:rFonts w:ascii="Times New Roman" w:eastAsia="Times New Roman" w:hAnsi="Times New Roman" w:cs="Times New Roman"/>
          <w:b/>
          <w:bCs/>
          <w:sz w:val="36"/>
          <w:szCs w:val="36"/>
          <w:lang w:eastAsia="en-IN" w:bidi="hi-IN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4"/>
        <w:gridCol w:w="4394"/>
        <w:gridCol w:w="1664"/>
        <w:gridCol w:w="3156"/>
      </w:tblGrid>
      <w:tr w:rsidR="00C74CA4" w:rsidTr="00C74CA4">
        <w:tc>
          <w:tcPr>
            <w:tcW w:w="704" w:type="dxa"/>
          </w:tcPr>
          <w:p w:rsidR="00C74CA4" w:rsidRPr="00C74CA4" w:rsidRDefault="00C74CA4" w:rsidP="00DA2728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  <w:t>ID</w:t>
            </w:r>
          </w:p>
        </w:tc>
        <w:tc>
          <w:tcPr>
            <w:tcW w:w="4394" w:type="dxa"/>
          </w:tcPr>
          <w:p w:rsidR="00C74CA4" w:rsidRPr="00C74CA4" w:rsidRDefault="00C74CA4" w:rsidP="00DA2728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  <w:t>Requirement</w:t>
            </w:r>
          </w:p>
        </w:tc>
        <w:tc>
          <w:tcPr>
            <w:tcW w:w="1664" w:type="dxa"/>
          </w:tcPr>
          <w:p w:rsidR="00C74CA4" w:rsidRPr="00C74CA4" w:rsidRDefault="00C74CA4" w:rsidP="00DA2728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  <w:t>Priority</w:t>
            </w:r>
          </w:p>
        </w:tc>
        <w:tc>
          <w:tcPr>
            <w:tcW w:w="3156" w:type="dxa"/>
          </w:tcPr>
          <w:p w:rsidR="00C74CA4" w:rsidRPr="00C74CA4" w:rsidRDefault="00C74CA4" w:rsidP="00DA2728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  <w:t>Notes</w:t>
            </w:r>
          </w:p>
        </w:tc>
      </w:tr>
      <w:tr w:rsidR="00C74CA4" w:rsidTr="009A29E4">
        <w:tc>
          <w:tcPr>
            <w:tcW w:w="704" w:type="dxa"/>
          </w:tcPr>
          <w:p w:rsidR="00C74CA4" w:rsidRPr="00C74CA4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  <w:t>BR1</w:t>
            </w:r>
          </w:p>
        </w:tc>
        <w:tc>
          <w:tcPr>
            <w:tcW w:w="4394" w:type="dxa"/>
            <w:vAlign w:val="center"/>
          </w:tcPr>
          <w:p w:rsidR="00C74CA4" w:rsidRPr="00DA2728" w:rsidRDefault="00C74CA4" w:rsidP="00C74CA4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</w:pPr>
            <w:r w:rsidRPr="00DA2728"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  <w:t>System should track stock at each plant &amp; warehouse</w:t>
            </w:r>
          </w:p>
        </w:tc>
        <w:tc>
          <w:tcPr>
            <w:tcW w:w="1664" w:type="dxa"/>
          </w:tcPr>
          <w:p w:rsidR="00C74CA4" w:rsidRPr="00775959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High</w:t>
            </w:r>
          </w:p>
        </w:tc>
        <w:tc>
          <w:tcPr>
            <w:tcW w:w="3156" w:type="dxa"/>
          </w:tcPr>
          <w:p w:rsidR="00C74CA4" w:rsidRPr="00775959" w:rsidRDefault="00775959" w:rsidP="00C74CA4">
            <w:pPr>
              <w:spacing w:before="100" w:beforeAutospacing="1" w:after="100" w:afterAutospacing="1"/>
              <w:outlineLvl w:val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775959">
              <w:rPr>
                <w:sz w:val="24"/>
                <w:szCs w:val="24"/>
              </w:rPr>
              <w:t>Ensures real-time visibility of available stock across multiple locations.</w:t>
            </w:r>
          </w:p>
        </w:tc>
      </w:tr>
      <w:tr w:rsidR="00C74CA4" w:rsidTr="00FA1A1F">
        <w:tc>
          <w:tcPr>
            <w:tcW w:w="704" w:type="dxa"/>
          </w:tcPr>
          <w:p w:rsidR="00C74CA4" w:rsidRPr="00C74CA4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  <w:t>BR2</w:t>
            </w:r>
          </w:p>
        </w:tc>
        <w:tc>
          <w:tcPr>
            <w:tcW w:w="4394" w:type="dxa"/>
            <w:vAlign w:val="center"/>
          </w:tcPr>
          <w:p w:rsidR="00C74CA4" w:rsidRPr="00DA2728" w:rsidRDefault="00C74CA4" w:rsidP="00C74CA4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</w:pPr>
            <w:r w:rsidRPr="00DA2728"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  <w:t>System should update stock automatically after production or transfer</w:t>
            </w:r>
          </w:p>
        </w:tc>
        <w:tc>
          <w:tcPr>
            <w:tcW w:w="1664" w:type="dxa"/>
          </w:tcPr>
          <w:p w:rsidR="00C74CA4" w:rsidRPr="00775959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36"/>
                <w:szCs w:val="36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High</w:t>
            </w:r>
          </w:p>
        </w:tc>
        <w:tc>
          <w:tcPr>
            <w:tcW w:w="3156" w:type="dxa"/>
          </w:tcPr>
          <w:p w:rsidR="00C74CA4" w:rsidRPr="00775959" w:rsidRDefault="00775959" w:rsidP="00C74CA4">
            <w:pPr>
              <w:spacing w:before="100" w:beforeAutospacing="1" w:after="100" w:afterAutospacing="1"/>
              <w:outlineLvl w:val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775959">
              <w:rPr>
                <w:sz w:val="24"/>
                <w:szCs w:val="24"/>
              </w:rPr>
              <w:t xml:space="preserve">Reduces manual effort and prevents data mismatch; </w:t>
            </w:r>
            <w:r w:rsidRPr="00775959">
              <w:rPr>
                <w:sz w:val="24"/>
                <w:szCs w:val="24"/>
              </w:rPr>
              <w:lastRenderedPageBreak/>
              <w:t>integrates with production module.</w:t>
            </w:r>
          </w:p>
        </w:tc>
      </w:tr>
      <w:tr w:rsidR="00C74CA4" w:rsidTr="00B17751">
        <w:tc>
          <w:tcPr>
            <w:tcW w:w="704" w:type="dxa"/>
          </w:tcPr>
          <w:p w:rsidR="00C74CA4" w:rsidRPr="00C74CA4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  <w:lastRenderedPageBreak/>
              <w:t>BR3</w:t>
            </w:r>
          </w:p>
        </w:tc>
        <w:tc>
          <w:tcPr>
            <w:tcW w:w="4394" w:type="dxa"/>
            <w:vAlign w:val="center"/>
          </w:tcPr>
          <w:p w:rsidR="00C74CA4" w:rsidRPr="00DA2728" w:rsidRDefault="00C74CA4" w:rsidP="00C74CA4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</w:pPr>
            <w:r w:rsidRPr="00DA2728"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  <w:t>System should allow creation &amp; tracking of customer orders</w:t>
            </w:r>
          </w:p>
        </w:tc>
        <w:tc>
          <w:tcPr>
            <w:tcW w:w="1664" w:type="dxa"/>
          </w:tcPr>
          <w:p w:rsidR="00C74CA4" w:rsidRPr="00775959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36"/>
                <w:szCs w:val="36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High</w:t>
            </w:r>
          </w:p>
        </w:tc>
        <w:tc>
          <w:tcPr>
            <w:tcW w:w="3156" w:type="dxa"/>
          </w:tcPr>
          <w:p w:rsidR="00C74CA4" w:rsidRPr="00775959" w:rsidRDefault="00775959" w:rsidP="00C74CA4">
            <w:pPr>
              <w:spacing w:before="100" w:beforeAutospacing="1" w:after="100" w:afterAutospacing="1"/>
              <w:outlineLvl w:val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775959">
              <w:rPr>
                <w:sz w:val="24"/>
                <w:szCs w:val="24"/>
              </w:rPr>
              <w:t xml:space="preserve">Core functionality — needed for managing orders from placement to </w:t>
            </w:r>
            <w:proofErr w:type="spellStart"/>
            <w:r w:rsidRPr="00775959">
              <w:rPr>
                <w:sz w:val="24"/>
                <w:szCs w:val="24"/>
              </w:rPr>
              <w:t>fulfillment</w:t>
            </w:r>
            <w:proofErr w:type="spellEnd"/>
            <w:r w:rsidRPr="00775959">
              <w:rPr>
                <w:sz w:val="24"/>
                <w:szCs w:val="24"/>
              </w:rPr>
              <w:t>.</w:t>
            </w:r>
          </w:p>
        </w:tc>
      </w:tr>
      <w:tr w:rsidR="00C74CA4" w:rsidTr="002279A6">
        <w:tc>
          <w:tcPr>
            <w:tcW w:w="704" w:type="dxa"/>
          </w:tcPr>
          <w:p w:rsidR="00C74CA4" w:rsidRPr="00C74CA4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  <w:t>BR4</w:t>
            </w:r>
          </w:p>
        </w:tc>
        <w:tc>
          <w:tcPr>
            <w:tcW w:w="4394" w:type="dxa"/>
            <w:vAlign w:val="center"/>
          </w:tcPr>
          <w:p w:rsidR="00C74CA4" w:rsidRPr="00DA2728" w:rsidRDefault="00C74CA4" w:rsidP="00C74CA4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</w:pPr>
            <w:r w:rsidRPr="00DA2728"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  <w:t>System should suggest nearest warehouse for fastest delivery</w:t>
            </w:r>
          </w:p>
        </w:tc>
        <w:tc>
          <w:tcPr>
            <w:tcW w:w="1664" w:type="dxa"/>
          </w:tcPr>
          <w:p w:rsidR="00C74CA4" w:rsidRPr="00775959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Medium</w:t>
            </w:r>
          </w:p>
        </w:tc>
        <w:tc>
          <w:tcPr>
            <w:tcW w:w="3156" w:type="dxa"/>
          </w:tcPr>
          <w:p w:rsidR="00C74CA4" w:rsidRPr="00775959" w:rsidRDefault="00775959" w:rsidP="00C74CA4">
            <w:pPr>
              <w:spacing w:before="100" w:beforeAutospacing="1" w:after="100" w:afterAutospacing="1"/>
              <w:outlineLvl w:val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775959">
              <w:rPr>
                <w:sz w:val="24"/>
                <w:szCs w:val="24"/>
              </w:rPr>
              <w:t>Optimizes delivery time; requires integration with location and route data.</w:t>
            </w:r>
          </w:p>
        </w:tc>
      </w:tr>
      <w:tr w:rsidR="00C74CA4" w:rsidTr="00E44D1D">
        <w:tc>
          <w:tcPr>
            <w:tcW w:w="704" w:type="dxa"/>
          </w:tcPr>
          <w:p w:rsidR="00C74CA4" w:rsidRPr="00C74CA4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  <w:t>BR5</w:t>
            </w:r>
          </w:p>
        </w:tc>
        <w:tc>
          <w:tcPr>
            <w:tcW w:w="4394" w:type="dxa"/>
            <w:vAlign w:val="center"/>
          </w:tcPr>
          <w:p w:rsidR="00C74CA4" w:rsidRPr="00DA2728" w:rsidRDefault="00C74CA4" w:rsidP="00C74CA4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</w:pPr>
            <w:r w:rsidRPr="00DA2728"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  <w:t>System should generate delivery route recommendations</w:t>
            </w:r>
          </w:p>
        </w:tc>
        <w:tc>
          <w:tcPr>
            <w:tcW w:w="1664" w:type="dxa"/>
          </w:tcPr>
          <w:p w:rsidR="00C74CA4" w:rsidRPr="00775959" w:rsidRDefault="00C74CA4" w:rsidP="00C74CA4">
            <w:pPr>
              <w:spacing w:before="100" w:beforeAutospacing="1" w:after="100" w:afterAutospacing="1"/>
              <w:outlineLvl w:val="1"/>
              <w:rPr>
                <w:rFonts w:ascii="Times New Roman" w:eastAsia="Times New Roman" w:hAnsi="Times New Roman" w:cs="Times New Roman"/>
                <w:sz w:val="36"/>
                <w:szCs w:val="36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Medium</w:t>
            </w:r>
          </w:p>
        </w:tc>
        <w:tc>
          <w:tcPr>
            <w:tcW w:w="3156" w:type="dxa"/>
          </w:tcPr>
          <w:p w:rsidR="00C74CA4" w:rsidRPr="00775959" w:rsidRDefault="00775959" w:rsidP="00C74CA4">
            <w:pPr>
              <w:spacing w:before="100" w:beforeAutospacing="1" w:after="100" w:afterAutospacing="1"/>
              <w:outlineLvl w:val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775959">
              <w:rPr>
                <w:sz w:val="24"/>
                <w:szCs w:val="24"/>
              </w:rPr>
              <w:t>Improves logistics efficiency and reduces delivery cost and time.</w:t>
            </w:r>
          </w:p>
        </w:tc>
      </w:tr>
      <w:tr w:rsidR="00C74CA4" w:rsidTr="0088243D">
        <w:tc>
          <w:tcPr>
            <w:tcW w:w="704" w:type="dxa"/>
          </w:tcPr>
          <w:p w:rsidR="00C74CA4" w:rsidRPr="00C74CA4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  <w:t>BR6</w:t>
            </w:r>
          </w:p>
        </w:tc>
        <w:tc>
          <w:tcPr>
            <w:tcW w:w="4394" w:type="dxa"/>
            <w:vAlign w:val="center"/>
          </w:tcPr>
          <w:p w:rsidR="00C74CA4" w:rsidRPr="00DA2728" w:rsidRDefault="00C74CA4" w:rsidP="00C74CA4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</w:pPr>
            <w:r w:rsidRPr="00DA2728"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  <w:t>System should manage returns &amp; damaged goods</w:t>
            </w:r>
          </w:p>
        </w:tc>
        <w:tc>
          <w:tcPr>
            <w:tcW w:w="1664" w:type="dxa"/>
          </w:tcPr>
          <w:p w:rsidR="00C74CA4" w:rsidRPr="00775959" w:rsidRDefault="00C74CA4" w:rsidP="00C74CA4">
            <w:pPr>
              <w:spacing w:before="100" w:beforeAutospacing="1" w:after="100" w:afterAutospacing="1"/>
              <w:outlineLvl w:val="1"/>
              <w:rPr>
                <w:rFonts w:ascii="Times New Roman" w:eastAsia="Times New Roman" w:hAnsi="Times New Roman" w:cs="Times New Roman"/>
                <w:sz w:val="36"/>
                <w:szCs w:val="36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Medium</w:t>
            </w:r>
          </w:p>
        </w:tc>
        <w:tc>
          <w:tcPr>
            <w:tcW w:w="3156" w:type="dxa"/>
          </w:tcPr>
          <w:p w:rsidR="00C74CA4" w:rsidRPr="00775959" w:rsidRDefault="00775959" w:rsidP="00C74CA4">
            <w:pPr>
              <w:spacing w:before="100" w:beforeAutospacing="1" w:after="100" w:afterAutospacing="1"/>
              <w:outlineLvl w:val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775959">
              <w:rPr>
                <w:sz w:val="24"/>
                <w:szCs w:val="24"/>
              </w:rPr>
              <w:t>Helps maintain accurate stock and customer satisfaction through reverse logistics.</w:t>
            </w:r>
          </w:p>
        </w:tc>
      </w:tr>
      <w:tr w:rsidR="00C74CA4" w:rsidTr="00887792">
        <w:tc>
          <w:tcPr>
            <w:tcW w:w="704" w:type="dxa"/>
          </w:tcPr>
          <w:p w:rsidR="00C74CA4" w:rsidRPr="00C74CA4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  <w:t>BR7</w:t>
            </w:r>
          </w:p>
        </w:tc>
        <w:tc>
          <w:tcPr>
            <w:tcW w:w="4394" w:type="dxa"/>
            <w:vAlign w:val="center"/>
          </w:tcPr>
          <w:p w:rsidR="00C74CA4" w:rsidRPr="00DA2728" w:rsidRDefault="00C74CA4" w:rsidP="00C74CA4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</w:pPr>
            <w:r w:rsidRPr="00DA2728"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  <w:t>System should generate inventory &amp; delivery related reports</w:t>
            </w:r>
          </w:p>
        </w:tc>
        <w:tc>
          <w:tcPr>
            <w:tcW w:w="1664" w:type="dxa"/>
          </w:tcPr>
          <w:p w:rsidR="00C74CA4" w:rsidRPr="00775959" w:rsidRDefault="00C74CA4" w:rsidP="00C74CA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36"/>
                <w:szCs w:val="36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High</w:t>
            </w:r>
          </w:p>
        </w:tc>
        <w:tc>
          <w:tcPr>
            <w:tcW w:w="3156" w:type="dxa"/>
          </w:tcPr>
          <w:p w:rsidR="00C74CA4" w:rsidRPr="00775959" w:rsidRDefault="00775959" w:rsidP="00C74CA4">
            <w:pPr>
              <w:spacing w:before="100" w:beforeAutospacing="1" w:after="100" w:afterAutospacing="1"/>
              <w:outlineLvl w:val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775959">
              <w:rPr>
                <w:sz w:val="24"/>
                <w:szCs w:val="24"/>
              </w:rPr>
              <w:t>Essential for management insights and performance tracking; integrates with reporting tools.</w:t>
            </w:r>
          </w:p>
        </w:tc>
      </w:tr>
    </w:tbl>
    <w:p w:rsidR="00C74CA4" w:rsidRPr="00C74CA4" w:rsidRDefault="00C74CA4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24"/>
          <w:szCs w:val="24"/>
          <w:lang w:eastAsia="en-IN" w:bidi="hi-IN"/>
        </w:rPr>
      </w:pPr>
    </w:p>
    <w:p w:rsidR="00DA2728" w:rsidRPr="00DA2728" w:rsidRDefault="00DA2728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DA2728" w:rsidRPr="00DA2728" w:rsidRDefault="00DA2728" w:rsidP="00DA2728">
      <w:pPr>
        <w:spacing w:before="100" w:beforeAutospacing="1" w:after="100" w:afterAutospacing="1" w:line="240" w:lineRule="auto"/>
        <w:outlineLvl w:val="1"/>
        <w:rPr>
          <w:rFonts w:ascii="Times New Roman" w:eastAsia="Times New Roman" w:hAnsi="Times New Roman" w:cs="Times New Roman"/>
          <w:b/>
          <w:bCs/>
          <w:sz w:val="36"/>
          <w:szCs w:val="36"/>
          <w:lang w:eastAsia="en-IN" w:bidi="hi-IN"/>
        </w:rPr>
      </w:pPr>
      <w:r w:rsidRPr="00775959">
        <w:rPr>
          <w:rFonts w:eastAsia="Times New Roman" w:cs="Times New Roman"/>
          <w:b/>
          <w:bCs/>
          <w:sz w:val="32"/>
          <w:szCs w:val="32"/>
          <w:lang w:eastAsia="en-IN" w:bidi="hi-IN"/>
        </w:rPr>
        <w:t>7</w:t>
      </w:r>
      <w:r w:rsidRPr="00DA2728">
        <w:rPr>
          <w:rFonts w:ascii="Times New Roman" w:eastAsia="Times New Roman" w:hAnsi="Times New Roman" w:cs="Times New Roman"/>
          <w:b/>
          <w:bCs/>
          <w:sz w:val="36"/>
          <w:szCs w:val="36"/>
          <w:lang w:eastAsia="en-IN" w:bidi="hi-IN"/>
        </w:rPr>
        <w:t>. Assumptions</w:t>
      </w:r>
    </w:p>
    <w:p w:rsidR="00DA2728" w:rsidRPr="00775959" w:rsidRDefault="00DA2728" w:rsidP="00DA2728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775959">
        <w:rPr>
          <w:rFonts w:eastAsia="Times New Roman" w:cs="Times New Roman"/>
          <w:sz w:val="24"/>
          <w:szCs w:val="24"/>
          <w:lang w:eastAsia="en-IN" w:bidi="hi-IN"/>
        </w:rPr>
        <w:t>Internet availability at all locations</w:t>
      </w:r>
    </w:p>
    <w:p w:rsidR="00DA2728" w:rsidRPr="00775959" w:rsidRDefault="00DA2728" w:rsidP="00DA2728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775959">
        <w:rPr>
          <w:rFonts w:eastAsia="Times New Roman" w:cs="Times New Roman"/>
          <w:sz w:val="24"/>
          <w:szCs w:val="24"/>
          <w:lang w:eastAsia="en-IN" w:bidi="hi-IN"/>
        </w:rPr>
        <w:t>All warehouses will adopt the new workflow</w:t>
      </w:r>
    </w:p>
    <w:p w:rsidR="00DA2728" w:rsidRPr="00775959" w:rsidRDefault="00DA2728" w:rsidP="00DA2728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775959">
        <w:rPr>
          <w:rFonts w:eastAsia="Times New Roman" w:cs="Times New Roman"/>
          <w:sz w:val="24"/>
          <w:szCs w:val="24"/>
          <w:lang w:eastAsia="en-IN" w:bidi="hi-IN"/>
        </w:rPr>
        <w:t>GPS tracking available for delivery vehicles</w:t>
      </w:r>
    </w:p>
    <w:p w:rsidR="00DA2728" w:rsidRPr="00DA2728" w:rsidRDefault="00DA2728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DA2728" w:rsidRPr="00DA2728" w:rsidRDefault="00DA2728" w:rsidP="00DA2728">
      <w:pPr>
        <w:spacing w:before="100" w:beforeAutospacing="1" w:after="100" w:afterAutospacing="1" w:line="240" w:lineRule="auto"/>
        <w:outlineLvl w:val="1"/>
        <w:rPr>
          <w:rFonts w:ascii="Times New Roman" w:eastAsia="Times New Roman" w:hAnsi="Times New Roman" w:cs="Times New Roman"/>
          <w:b/>
          <w:bCs/>
          <w:sz w:val="36"/>
          <w:szCs w:val="36"/>
          <w:lang w:eastAsia="en-IN" w:bidi="hi-IN"/>
        </w:rPr>
      </w:pPr>
      <w:r w:rsidRPr="00DA2728">
        <w:rPr>
          <w:rFonts w:ascii="Times New Roman" w:eastAsia="Times New Roman" w:hAnsi="Times New Roman" w:cs="Times New Roman"/>
          <w:b/>
          <w:bCs/>
          <w:sz w:val="36"/>
          <w:szCs w:val="36"/>
          <w:lang w:eastAsia="en-IN" w:bidi="hi-IN"/>
        </w:rPr>
        <w:t xml:space="preserve">8. </w:t>
      </w:r>
      <w:r w:rsidRPr="00775959">
        <w:rPr>
          <w:rFonts w:eastAsia="Times New Roman" w:cs="Times New Roman"/>
          <w:b/>
          <w:bCs/>
          <w:sz w:val="32"/>
          <w:szCs w:val="32"/>
          <w:lang w:eastAsia="en-IN" w:bidi="hi-IN"/>
        </w:rPr>
        <w:t>Constraints</w:t>
      </w:r>
    </w:p>
    <w:p w:rsidR="00DA2728" w:rsidRPr="00775959" w:rsidRDefault="00DA2728" w:rsidP="00DA2728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775959">
        <w:rPr>
          <w:rFonts w:eastAsia="Times New Roman" w:cs="Times New Roman"/>
          <w:sz w:val="24"/>
          <w:szCs w:val="24"/>
          <w:lang w:eastAsia="en-IN" w:bidi="hi-IN"/>
        </w:rPr>
        <w:t>Perishable products require fast movement</w:t>
      </w:r>
    </w:p>
    <w:p w:rsidR="00DA2728" w:rsidRPr="00775959" w:rsidRDefault="00DA2728" w:rsidP="00DA2728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775959">
        <w:rPr>
          <w:rFonts w:eastAsia="Times New Roman" w:cs="Times New Roman"/>
          <w:sz w:val="24"/>
          <w:szCs w:val="24"/>
          <w:lang w:eastAsia="en-IN" w:bidi="hi-IN"/>
        </w:rPr>
        <w:t>Seasonal demand fluctuations</w:t>
      </w:r>
    </w:p>
    <w:p w:rsidR="00DA2728" w:rsidRPr="00DA2728" w:rsidRDefault="00DA2728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DA2728" w:rsidRDefault="00DA2728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  <w:r w:rsidRPr="00775959">
        <w:rPr>
          <w:rFonts w:eastAsia="Times New Roman" w:cs="Times New Roman"/>
          <w:b/>
          <w:bCs/>
          <w:sz w:val="32"/>
          <w:szCs w:val="32"/>
          <w:lang w:eastAsia="en-IN" w:bidi="hi-IN"/>
        </w:rPr>
        <w:t>9. Risk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775959" w:rsidTr="00775959">
        <w:tc>
          <w:tcPr>
            <w:tcW w:w="4508" w:type="dxa"/>
          </w:tcPr>
          <w:p w:rsidR="00775959" w:rsidRPr="00775959" w:rsidRDefault="00775959" w:rsidP="00DA2728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</w:pPr>
            <w:r w:rsidRPr="00775959"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  <w:t>Risk</w:t>
            </w:r>
          </w:p>
        </w:tc>
        <w:tc>
          <w:tcPr>
            <w:tcW w:w="4508" w:type="dxa"/>
          </w:tcPr>
          <w:p w:rsidR="00775959" w:rsidRPr="00775959" w:rsidRDefault="00775959" w:rsidP="00DA2728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</w:pPr>
            <w:r w:rsidRPr="00775959"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  <w:t>Mitigation</w:t>
            </w:r>
          </w:p>
        </w:tc>
      </w:tr>
      <w:tr w:rsidR="00775959" w:rsidTr="00775959">
        <w:tc>
          <w:tcPr>
            <w:tcW w:w="4508" w:type="dxa"/>
          </w:tcPr>
          <w:p w:rsidR="00775959" w:rsidRPr="00775959" w:rsidRDefault="00775959" w:rsidP="00DA2728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Operational resistance</w:t>
            </w:r>
          </w:p>
        </w:tc>
        <w:tc>
          <w:tcPr>
            <w:tcW w:w="4508" w:type="dxa"/>
          </w:tcPr>
          <w:p w:rsidR="00775959" w:rsidRPr="00775959" w:rsidRDefault="00775959" w:rsidP="00DA2728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Training</w:t>
            </w:r>
          </w:p>
        </w:tc>
      </w:tr>
      <w:tr w:rsidR="00775959" w:rsidTr="00775959">
        <w:tc>
          <w:tcPr>
            <w:tcW w:w="4508" w:type="dxa"/>
          </w:tcPr>
          <w:p w:rsidR="00775959" w:rsidRPr="00775959" w:rsidRDefault="00775959" w:rsidP="00DA2728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Data inaccuracy during migration</w:t>
            </w:r>
          </w:p>
        </w:tc>
        <w:tc>
          <w:tcPr>
            <w:tcW w:w="4508" w:type="dxa"/>
          </w:tcPr>
          <w:p w:rsidR="00775959" w:rsidRPr="00775959" w:rsidRDefault="00775959" w:rsidP="00DA2728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Data validation</w:t>
            </w:r>
          </w:p>
        </w:tc>
      </w:tr>
      <w:tr w:rsidR="00775959" w:rsidTr="00775959">
        <w:tc>
          <w:tcPr>
            <w:tcW w:w="4508" w:type="dxa"/>
          </w:tcPr>
          <w:p w:rsidR="00775959" w:rsidRPr="00775959" w:rsidRDefault="00775959" w:rsidP="00DA2728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GPS not available</w:t>
            </w:r>
          </w:p>
        </w:tc>
        <w:tc>
          <w:tcPr>
            <w:tcW w:w="4508" w:type="dxa"/>
          </w:tcPr>
          <w:p w:rsidR="00775959" w:rsidRPr="00775959" w:rsidRDefault="00775959" w:rsidP="00DA2728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Manual route assignment</w:t>
            </w:r>
          </w:p>
        </w:tc>
      </w:tr>
    </w:tbl>
    <w:p w:rsidR="00DA2728" w:rsidRPr="00DA2728" w:rsidRDefault="00DA2728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DA2728" w:rsidRPr="00775959" w:rsidRDefault="00DA2728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  <w:r w:rsidRPr="00775959">
        <w:rPr>
          <w:rFonts w:eastAsia="Times New Roman" w:cs="Times New Roman"/>
          <w:b/>
          <w:bCs/>
          <w:sz w:val="32"/>
          <w:szCs w:val="32"/>
          <w:lang w:eastAsia="en-IN" w:bidi="hi-IN"/>
        </w:rPr>
        <w:lastRenderedPageBreak/>
        <w:t>10. Success Metrics</w:t>
      </w:r>
    </w:p>
    <w:p w:rsidR="00DA2728" w:rsidRPr="00DA2728" w:rsidRDefault="00DA2728" w:rsidP="00DA2728">
      <w:pPr>
        <w:numPr>
          <w:ilvl w:val="0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  <w:r w:rsidRPr="00DA2728"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  <w:t>30% faster order fulfilment</w:t>
      </w:r>
    </w:p>
    <w:p w:rsidR="00DA2728" w:rsidRPr="00DA2728" w:rsidRDefault="00DA2728" w:rsidP="00DA2728">
      <w:pPr>
        <w:numPr>
          <w:ilvl w:val="0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  <w:r w:rsidRPr="00DA2728"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  <w:t>20% reduction in wastage</w:t>
      </w:r>
    </w:p>
    <w:p w:rsidR="00DA2728" w:rsidRPr="00DA2728" w:rsidRDefault="00DA2728" w:rsidP="00DA2728">
      <w:pPr>
        <w:numPr>
          <w:ilvl w:val="0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  <w:r w:rsidRPr="00DA2728"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  <w:t>25% improved delivery SLA</w:t>
      </w:r>
    </w:p>
    <w:p w:rsidR="00DA2728" w:rsidRPr="00DA2728" w:rsidRDefault="00DA2728" w:rsidP="00DA2728">
      <w:pPr>
        <w:numPr>
          <w:ilvl w:val="0"/>
          <w:numId w:val="9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  <w:r w:rsidRPr="00DA2728"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  <w:t>Improved real-time stock accuracy</w:t>
      </w:r>
    </w:p>
    <w:p w:rsidR="00DA2728" w:rsidRPr="00DA2728" w:rsidRDefault="00DA2728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DA2728" w:rsidRDefault="000D4297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  <w:r w:rsidRPr="00775959">
        <w:rPr>
          <w:rFonts w:eastAsia="Times New Roman" w:cs="Times New Roman"/>
          <w:b/>
          <w:bCs/>
          <w:sz w:val="32"/>
          <w:szCs w:val="32"/>
          <w:lang w:eastAsia="en-IN" w:bidi="hi-IN"/>
        </w:rPr>
        <w:t>11</w:t>
      </w:r>
      <w:r w:rsidR="00775959" w:rsidRPr="00775959">
        <w:rPr>
          <w:rFonts w:eastAsia="Times New Roman" w:cs="Times New Roman"/>
          <w:b/>
          <w:bCs/>
          <w:sz w:val="32"/>
          <w:szCs w:val="32"/>
          <w:lang w:eastAsia="en-IN" w:bidi="hi-IN"/>
        </w:rPr>
        <w:t>. Timeline</w:t>
      </w:r>
    </w:p>
    <w:p w:rsidR="00775959" w:rsidRDefault="00775959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30"/>
        <w:gridCol w:w="1843"/>
      </w:tblGrid>
      <w:tr w:rsidR="00775959" w:rsidTr="00775959">
        <w:tc>
          <w:tcPr>
            <w:tcW w:w="2830" w:type="dxa"/>
          </w:tcPr>
          <w:p w:rsidR="00775959" w:rsidRPr="00775959" w:rsidRDefault="00775959" w:rsidP="00DA2728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</w:pPr>
            <w:r w:rsidRPr="00775959"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  <w:t>Phase</w:t>
            </w:r>
          </w:p>
        </w:tc>
        <w:tc>
          <w:tcPr>
            <w:tcW w:w="1843" w:type="dxa"/>
          </w:tcPr>
          <w:p w:rsidR="00775959" w:rsidRPr="00775959" w:rsidRDefault="00775959" w:rsidP="00DA2728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</w:pPr>
            <w:r w:rsidRPr="00775959"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  <w:t>Duration</w:t>
            </w:r>
          </w:p>
        </w:tc>
      </w:tr>
      <w:tr w:rsidR="00775959" w:rsidTr="00775959">
        <w:tc>
          <w:tcPr>
            <w:tcW w:w="2830" w:type="dxa"/>
            <w:vAlign w:val="center"/>
          </w:tcPr>
          <w:p w:rsidR="00775959" w:rsidRPr="00775959" w:rsidRDefault="00775959" w:rsidP="00775959">
            <w:pPr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Requirement Gathering</w:t>
            </w:r>
          </w:p>
        </w:tc>
        <w:tc>
          <w:tcPr>
            <w:tcW w:w="1843" w:type="dxa"/>
            <w:vAlign w:val="center"/>
          </w:tcPr>
          <w:p w:rsidR="00775959" w:rsidRPr="00775959" w:rsidRDefault="00775959" w:rsidP="00775959">
            <w:pPr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2 weeks</w:t>
            </w:r>
          </w:p>
        </w:tc>
      </w:tr>
      <w:tr w:rsidR="00775959" w:rsidTr="00775959">
        <w:tc>
          <w:tcPr>
            <w:tcW w:w="2830" w:type="dxa"/>
          </w:tcPr>
          <w:p w:rsidR="00775959" w:rsidRPr="00775959" w:rsidRDefault="00775959" w:rsidP="00775959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32"/>
                <w:szCs w:val="32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Design</w:t>
            </w:r>
          </w:p>
        </w:tc>
        <w:tc>
          <w:tcPr>
            <w:tcW w:w="1843" w:type="dxa"/>
            <w:vAlign w:val="center"/>
          </w:tcPr>
          <w:p w:rsidR="00775959" w:rsidRPr="00775959" w:rsidRDefault="00775959" w:rsidP="00775959">
            <w:pPr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2 weeks</w:t>
            </w:r>
          </w:p>
        </w:tc>
      </w:tr>
      <w:tr w:rsidR="00775959" w:rsidTr="00775959">
        <w:tc>
          <w:tcPr>
            <w:tcW w:w="2830" w:type="dxa"/>
          </w:tcPr>
          <w:p w:rsidR="00775959" w:rsidRPr="00775959" w:rsidRDefault="00775959" w:rsidP="00775959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32"/>
                <w:szCs w:val="32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Development</w:t>
            </w:r>
          </w:p>
        </w:tc>
        <w:tc>
          <w:tcPr>
            <w:tcW w:w="1843" w:type="dxa"/>
            <w:vAlign w:val="center"/>
          </w:tcPr>
          <w:p w:rsidR="00775959" w:rsidRPr="00775959" w:rsidRDefault="00775959" w:rsidP="00775959">
            <w:pPr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8 weeks</w:t>
            </w:r>
          </w:p>
        </w:tc>
      </w:tr>
      <w:tr w:rsidR="00775959" w:rsidTr="00775959">
        <w:tc>
          <w:tcPr>
            <w:tcW w:w="2830" w:type="dxa"/>
          </w:tcPr>
          <w:p w:rsidR="00775959" w:rsidRPr="00775959" w:rsidRDefault="00775959" w:rsidP="00775959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32"/>
                <w:szCs w:val="32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Testing</w:t>
            </w:r>
          </w:p>
        </w:tc>
        <w:tc>
          <w:tcPr>
            <w:tcW w:w="1843" w:type="dxa"/>
            <w:vAlign w:val="center"/>
          </w:tcPr>
          <w:p w:rsidR="00775959" w:rsidRPr="00775959" w:rsidRDefault="00775959" w:rsidP="00775959">
            <w:pPr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3 weeks</w:t>
            </w:r>
          </w:p>
        </w:tc>
      </w:tr>
      <w:tr w:rsidR="00775959" w:rsidTr="00775959">
        <w:tc>
          <w:tcPr>
            <w:tcW w:w="2830" w:type="dxa"/>
            <w:vAlign w:val="center"/>
          </w:tcPr>
          <w:p w:rsidR="00775959" w:rsidRPr="00775959" w:rsidRDefault="00775959" w:rsidP="00775959">
            <w:pPr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UAT &amp; Deployment</w:t>
            </w:r>
          </w:p>
        </w:tc>
        <w:tc>
          <w:tcPr>
            <w:tcW w:w="1843" w:type="dxa"/>
            <w:vAlign w:val="center"/>
          </w:tcPr>
          <w:p w:rsidR="00775959" w:rsidRPr="00775959" w:rsidRDefault="00775959" w:rsidP="00775959">
            <w:pPr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2 weeks</w:t>
            </w:r>
          </w:p>
        </w:tc>
      </w:tr>
    </w:tbl>
    <w:p w:rsidR="00775959" w:rsidRPr="00775959" w:rsidRDefault="00775959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</w:p>
    <w:p w:rsidR="00DA2728" w:rsidRPr="00DA2728" w:rsidRDefault="00DA2728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DA2728" w:rsidRDefault="00DA2728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  <w:r w:rsidRPr="00775959">
        <w:rPr>
          <w:rFonts w:eastAsia="Times New Roman" w:cs="Times New Roman"/>
          <w:b/>
          <w:bCs/>
          <w:sz w:val="32"/>
          <w:szCs w:val="32"/>
          <w:lang w:eastAsia="en-IN" w:bidi="hi-IN"/>
        </w:rPr>
        <w:t>12. Resource Plan</w:t>
      </w:r>
    </w:p>
    <w:p w:rsidR="00775959" w:rsidRDefault="00775959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4"/>
        <w:gridCol w:w="1276"/>
      </w:tblGrid>
      <w:tr w:rsidR="00775959" w:rsidTr="00775959">
        <w:tc>
          <w:tcPr>
            <w:tcW w:w="3114" w:type="dxa"/>
          </w:tcPr>
          <w:p w:rsidR="00775959" w:rsidRPr="00775959" w:rsidRDefault="00775959" w:rsidP="00DA2728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</w:pPr>
            <w:r w:rsidRPr="00775959"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  <w:t>Role</w:t>
            </w:r>
          </w:p>
        </w:tc>
        <w:tc>
          <w:tcPr>
            <w:tcW w:w="1276" w:type="dxa"/>
          </w:tcPr>
          <w:p w:rsidR="00775959" w:rsidRPr="00775959" w:rsidRDefault="00775959" w:rsidP="00DA2728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</w:pPr>
            <w:r w:rsidRPr="00775959"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  <w:t>Count</w:t>
            </w:r>
          </w:p>
        </w:tc>
      </w:tr>
      <w:tr w:rsidR="00775959" w:rsidTr="00775959">
        <w:tc>
          <w:tcPr>
            <w:tcW w:w="3114" w:type="dxa"/>
            <w:vAlign w:val="center"/>
          </w:tcPr>
          <w:p w:rsidR="00775959" w:rsidRPr="00775959" w:rsidRDefault="00775959" w:rsidP="00775959">
            <w:pPr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Business Analyst</w:t>
            </w:r>
          </w:p>
        </w:tc>
        <w:tc>
          <w:tcPr>
            <w:tcW w:w="1276" w:type="dxa"/>
            <w:vAlign w:val="center"/>
          </w:tcPr>
          <w:p w:rsidR="00775959" w:rsidRPr="00775959" w:rsidRDefault="00775959" w:rsidP="00775959">
            <w:pPr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1</w:t>
            </w:r>
          </w:p>
        </w:tc>
      </w:tr>
      <w:tr w:rsidR="00775959" w:rsidTr="00775959">
        <w:tc>
          <w:tcPr>
            <w:tcW w:w="3114" w:type="dxa"/>
            <w:vAlign w:val="center"/>
          </w:tcPr>
          <w:p w:rsidR="00775959" w:rsidRPr="00775959" w:rsidRDefault="00775959" w:rsidP="00775959">
            <w:pPr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Backend Developers</w:t>
            </w:r>
          </w:p>
        </w:tc>
        <w:tc>
          <w:tcPr>
            <w:tcW w:w="1276" w:type="dxa"/>
            <w:vAlign w:val="center"/>
          </w:tcPr>
          <w:p w:rsidR="00775959" w:rsidRPr="00775959" w:rsidRDefault="00775959" w:rsidP="00775959">
            <w:pPr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2</w:t>
            </w:r>
          </w:p>
        </w:tc>
      </w:tr>
      <w:tr w:rsidR="00775959" w:rsidTr="00775959">
        <w:tc>
          <w:tcPr>
            <w:tcW w:w="3114" w:type="dxa"/>
            <w:vAlign w:val="center"/>
          </w:tcPr>
          <w:p w:rsidR="00775959" w:rsidRPr="00775959" w:rsidRDefault="00775959" w:rsidP="00775959">
            <w:pPr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Frontend Developer</w:t>
            </w:r>
          </w:p>
        </w:tc>
        <w:tc>
          <w:tcPr>
            <w:tcW w:w="1276" w:type="dxa"/>
            <w:vAlign w:val="center"/>
          </w:tcPr>
          <w:p w:rsidR="00775959" w:rsidRPr="00775959" w:rsidRDefault="00775959" w:rsidP="00775959">
            <w:pPr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1</w:t>
            </w:r>
          </w:p>
        </w:tc>
      </w:tr>
      <w:tr w:rsidR="00775959" w:rsidTr="00775959">
        <w:tc>
          <w:tcPr>
            <w:tcW w:w="3114" w:type="dxa"/>
            <w:vAlign w:val="center"/>
          </w:tcPr>
          <w:p w:rsidR="00775959" w:rsidRPr="00775959" w:rsidRDefault="00775959" w:rsidP="00775959">
            <w:pPr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 xml:space="preserve">Mobile Developer </w:t>
            </w:r>
          </w:p>
        </w:tc>
        <w:tc>
          <w:tcPr>
            <w:tcW w:w="1276" w:type="dxa"/>
            <w:vAlign w:val="center"/>
          </w:tcPr>
          <w:p w:rsidR="00775959" w:rsidRPr="00775959" w:rsidRDefault="00775959" w:rsidP="00775959">
            <w:pPr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1</w:t>
            </w:r>
          </w:p>
        </w:tc>
      </w:tr>
      <w:tr w:rsidR="00775959" w:rsidTr="00775959">
        <w:tc>
          <w:tcPr>
            <w:tcW w:w="3114" w:type="dxa"/>
            <w:vAlign w:val="center"/>
          </w:tcPr>
          <w:p w:rsidR="00775959" w:rsidRPr="00775959" w:rsidRDefault="00775959" w:rsidP="00775959">
            <w:pPr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QA</w:t>
            </w:r>
          </w:p>
        </w:tc>
        <w:tc>
          <w:tcPr>
            <w:tcW w:w="1276" w:type="dxa"/>
            <w:vAlign w:val="center"/>
          </w:tcPr>
          <w:p w:rsidR="00775959" w:rsidRPr="00775959" w:rsidRDefault="00775959" w:rsidP="00775959">
            <w:pPr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2</w:t>
            </w:r>
          </w:p>
        </w:tc>
      </w:tr>
      <w:tr w:rsidR="00775959" w:rsidTr="00775959">
        <w:tc>
          <w:tcPr>
            <w:tcW w:w="3114" w:type="dxa"/>
            <w:vAlign w:val="center"/>
          </w:tcPr>
          <w:p w:rsidR="00775959" w:rsidRPr="00775959" w:rsidRDefault="00775959" w:rsidP="00775959">
            <w:pPr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Project Manager</w:t>
            </w:r>
          </w:p>
        </w:tc>
        <w:tc>
          <w:tcPr>
            <w:tcW w:w="1276" w:type="dxa"/>
            <w:vAlign w:val="center"/>
          </w:tcPr>
          <w:p w:rsidR="00775959" w:rsidRPr="00775959" w:rsidRDefault="00775959" w:rsidP="00775959">
            <w:pPr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1</w:t>
            </w:r>
          </w:p>
        </w:tc>
      </w:tr>
    </w:tbl>
    <w:p w:rsidR="00775959" w:rsidRPr="00775959" w:rsidRDefault="00775959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</w:p>
    <w:p w:rsidR="00DA2728" w:rsidRPr="00DA2728" w:rsidRDefault="00DA2728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DA2728" w:rsidRDefault="00DA2728" w:rsidP="006F13D2">
      <w:pPr>
        <w:rPr>
          <w:rFonts w:ascii="Times New Roman" w:eastAsia="Times New Roman" w:hAnsi="Times New Roman" w:cs="Times New Roman"/>
          <w:b/>
          <w:bCs/>
          <w:sz w:val="36"/>
          <w:szCs w:val="36"/>
          <w:lang w:eastAsia="en-IN" w:bidi="hi-IN"/>
        </w:rPr>
      </w:pPr>
    </w:p>
    <w:p w:rsidR="00775959" w:rsidRDefault="00775959" w:rsidP="009B4942">
      <w:pPr>
        <w:pStyle w:val="Heading1"/>
      </w:pPr>
    </w:p>
    <w:p w:rsidR="00775959" w:rsidRDefault="00775959" w:rsidP="009B4942">
      <w:pPr>
        <w:pStyle w:val="Heading1"/>
        <w:rPr>
          <w:rFonts w:asciiTheme="minorHAnsi" w:hAnsiTheme="minorHAnsi"/>
          <w:sz w:val="36"/>
          <w:szCs w:val="36"/>
        </w:rPr>
      </w:pPr>
    </w:p>
    <w:p w:rsidR="00775959" w:rsidRDefault="00775959" w:rsidP="009B4942">
      <w:pPr>
        <w:pStyle w:val="Heading1"/>
        <w:rPr>
          <w:rFonts w:asciiTheme="minorHAnsi" w:hAnsiTheme="minorHAnsi"/>
          <w:sz w:val="36"/>
          <w:szCs w:val="36"/>
        </w:rPr>
      </w:pPr>
    </w:p>
    <w:p w:rsidR="009B4942" w:rsidRPr="00775959" w:rsidRDefault="005E53AD" w:rsidP="009B4942">
      <w:pPr>
        <w:pStyle w:val="Heading1"/>
        <w:rPr>
          <w:rFonts w:asciiTheme="minorHAnsi" w:hAnsiTheme="minorHAnsi"/>
          <w:sz w:val="36"/>
          <w:szCs w:val="36"/>
        </w:rPr>
      </w:pPr>
      <w:r>
        <w:rPr>
          <w:rFonts w:asciiTheme="minorHAnsi" w:hAnsiTheme="minorHAnsi"/>
          <w:sz w:val="36"/>
          <w:szCs w:val="36"/>
        </w:rPr>
        <w:t>Assignment 1 — Part 1</w:t>
      </w:r>
      <w:bookmarkStart w:id="0" w:name="_GoBack"/>
      <w:bookmarkEnd w:id="0"/>
      <w:r w:rsidR="009B4942" w:rsidRPr="00775959">
        <w:rPr>
          <w:rFonts w:asciiTheme="minorHAnsi" w:hAnsiTheme="minorHAnsi"/>
          <w:sz w:val="36"/>
          <w:szCs w:val="36"/>
        </w:rPr>
        <w:t>: Development &amp; Resource Plan (High-level)</w:t>
      </w:r>
    </w:p>
    <w:p w:rsidR="009B4942" w:rsidRPr="00775959" w:rsidRDefault="009B4942" w:rsidP="009B4942">
      <w:pPr>
        <w:pStyle w:val="Heading2"/>
        <w:rPr>
          <w:rFonts w:asciiTheme="minorHAnsi" w:hAnsiTheme="minorHAnsi"/>
          <w:sz w:val="32"/>
          <w:szCs w:val="32"/>
        </w:rPr>
      </w:pPr>
      <w:r w:rsidRPr="00775959">
        <w:rPr>
          <w:rFonts w:asciiTheme="minorHAnsi" w:hAnsiTheme="minorHAnsi"/>
          <w:sz w:val="32"/>
          <w:szCs w:val="32"/>
        </w:rPr>
        <w:t>1. Suggested Delivery Approach</w:t>
      </w:r>
    </w:p>
    <w:p w:rsidR="009B4942" w:rsidRPr="00775959" w:rsidRDefault="009B4942" w:rsidP="009B4942">
      <w:pPr>
        <w:pStyle w:val="NormalWeb"/>
        <w:numPr>
          <w:ilvl w:val="0"/>
          <w:numId w:val="11"/>
        </w:numPr>
        <w:rPr>
          <w:rFonts w:asciiTheme="minorHAnsi" w:hAnsiTheme="minorHAnsi"/>
        </w:rPr>
      </w:pPr>
      <w:r w:rsidRPr="00775959">
        <w:rPr>
          <w:rFonts w:asciiTheme="minorHAnsi" w:hAnsiTheme="minorHAnsi"/>
        </w:rPr>
        <w:t>Agile delivery with 2-week sprints.</w:t>
      </w:r>
    </w:p>
    <w:p w:rsidR="009B4942" w:rsidRPr="00775959" w:rsidRDefault="009B4942" w:rsidP="009B4942">
      <w:pPr>
        <w:pStyle w:val="NormalWeb"/>
        <w:numPr>
          <w:ilvl w:val="0"/>
          <w:numId w:val="11"/>
        </w:numPr>
        <w:rPr>
          <w:rFonts w:asciiTheme="minorHAnsi" w:hAnsiTheme="minorHAnsi"/>
        </w:rPr>
      </w:pPr>
      <w:r w:rsidRPr="00775959">
        <w:rPr>
          <w:rFonts w:asciiTheme="minorHAnsi" w:hAnsiTheme="minorHAnsi"/>
        </w:rPr>
        <w:t>Minimum Viable Product (MVP) covering core inventory and order-to-delivery flow in 3–4 sprints (6–8 weeks) for a pilot.</w:t>
      </w:r>
    </w:p>
    <w:p w:rsidR="009B4942" w:rsidRPr="00775959" w:rsidRDefault="009B4942" w:rsidP="009B4942">
      <w:pPr>
        <w:pStyle w:val="NormalWeb"/>
        <w:numPr>
          <w:ilvl w:val="0"/>
          <w:numId w:val="11"/>
        </w:numPr>
        <w:rPr>
          <w:rFonts w:asciiTheme="minorHAnsi" w:hAnsiTheme="minorHAnsi"/>
        </w:rPr>
      </w:pPr>
      <w:r w:rsidRPr="00775959">
        <w:rPr>
          <w:rFonts w:asciiTheme="minorHAnsi" w:hAnsiTheme="minorHAnsi"/>
        </w:rPr>
        <w:t>Staged rollout across regions after pilot validation.</w:t>
      </w:r>
    </w:p>
    <w:p w:rsidR="009B4942" w:rsidRPr="00775959" w:rsidRDefault="009B4942" w:rsidP="009B4942">
      <w:pPr>
        <w:pStyle w:val="Heading2"/>
        <w:rPr>
          <w:rFonts w:asciiTheme="minorHAnsi" w:hAnsiTheme="minorHAnsi"/>
          <w:sz w:val="32"/>
          <w:szCs w:val="32"/>
        </w:rPr>
      </w:pPr>
      <w:r w:rsidRPr="00775959">
        <w:rPr>
          <w:rFonts w:asciiTheme="minorHAnsi" w:hAnsiTheme="minorHAnsi"/>
          <w:sz w:val="32"/>
          <w:szCs w:val="32"/>
        </w:rPr>
        <w:t>2. Team &amp; Roles (suggested)</w:t>
      </w:r>
    </w:p>
    <w:p w:rsidR="009B4942" w:rsidRPr="001F48D7" w:rsidRDefault="009B4942" w:rsidP="009B4942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Product Owner (client-side)</w:t>
      </w:r>
    </w:p>
    <w:p w:rsidR="009B4942" w:rsidRPr="001F48D7" w:rsidRDefault="009B4942" w:rsidP="009B4942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Business Analyst (1) — lead requirements &amp; UAT</w:t>
      </w:r>
    </w:p>
    <w:p w:rsidR="009B4942" w:rsidRPr="001F48D7" w:rsidRDefault="009B4942" w:rsidP="009B4942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Scrum Master (1)</w:t>
      </w:r>
    </w:p>
    <w:p w:rsidR="009B4942" w:rsidRPr="001F48D7" w:rsidRDefault="009B4942" w:rsidP="009B4942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Backend Developers (2–3)</w:t>
      </w:r>
    </w:p>
    <w:p w:rsidR="009B4942" w:rsidRPr="001F48D7" w:rsidRDefault="009B4942" w:rsidP="009B4942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Frontend Developers (2)</w:t>
      </w:r>
    </w:p>
    <w:p w:rsidR="009B4942" w:rsidRPr="001F48D7" w:rsidRDefault="009B4942" w:rsidP="009B4942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Mobile Developers (2) — warehouse &amp; driver apps</w:t>
      </w:r>
    </w:p>
    <w:p w:rsidR="009B4942" w:rsidRPr="001F48D7" w:rsidRDefault="009B4942" w:rsidP="009B4942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QA Engineers (2)</w:t>
      </w:r>
    </w:p>
    <w:p w:rsidR="009B4942" w:rsidRPr="001F48D7" w:rsidRDefault="009B4942" w:rsidP="009B4942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 xml:space="preserve">DevOps / </w:t>
      </w:r>
      <w:proofErr w:type="spellStart"/>
      <w:r w:rsidRPr="001F48D7">
        <w:rPr>
          <w:rFonts w:asciiTheme="minorHAnsi" w:hAnsiTheme="minorHAnsi"/>
        </w:rPr>
        <w:t>SysAdmin</w:t>
      </w:r>
      <w:proofErr w:type="spellEnd"/>
      <w:r w:rsidRPr="001F48D7">
        <w:rPr>
          <w:rFonts w:asciiTheme="minorHAnsi" w:hAnsiTheme="minorHAnsi"/>
        </w:rPr>
        <w:t xml:space="preserve"> (1)</w:t>
      </w:r>
    </w:p>
    <w:p w:rsidR="009B4942" w:rsidRPr="001F48D7" w:rsidRDefault="009B4942" w:rsidP="009B4942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Database Administrator (1)</w:t>
      </w:r>
    </w:p>
    <w:p w:rsidR="009B4942" w:rsidRPr="001F48D7" w:rsidRDefault="009B4942" w:rsidP="00395644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UX/UI Designer (1)</w:t>
      </w:r>
    </w:p>
    <w:p w:rsidR="009B4942" w:rsidRPr="001F48D7" w:rsidRDefault="009B4942" w:rsidP="009B4942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Training &amp; Change Manager (1)</w:t>
      </w:r>
    </w:p>
    <w:p w:rsidR="009B4942" w:rsidRPr="001F48D7" w:rsidRDefault="009B4942" w:rsidP="009B4942">
      <w:pPr>
        <w:pStyle w:val="Heading2"/>
        <w:rPr>
          <w:rFonts w:asciiTheme="minorHAnsi" w:hAnsiTheme="minorHAnsi"/>
          <w:sz w:val="32"/>
          <w:szCs w:val="32"/>
        </w:rPr>
      </w:pPr>
      <w:r w:rsidRPr="001F48D7">
        <w:rPr>
          <w:rFonts w:asciiTheme="minorHAnsi" w:hAnsiTheme="minorHAnsi"/>
          <w:sz w:val="32"/>
          <w:szCs w:val="32"/>
        </w:rPr>
        <w:t>3. High-level Timeline (example for pilot MVP)</w:t>
      </w:r>
    </w:p>
    <w:p w:rsidR="009B4942" w:rsidRPr="001F48D7" w:rsidRDefault="009B4942" w:rsidP="009B4942">
      <w:pPr>
        <w:pStyle w:val="NormalWeb"/>
        <w:numPr>
          <w:ilvl w:val="0"/>
          <w:numId w:val="13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Sprint 0 (2 weeks): Discovery, requirement workshops, architecture, provisioning</w:t>
      </w:r>
    </w:p>
    <w:p w:rsidR="009B4942" w:rsidRPr="001F48D7" w:rsidRDefault="009B4942" w:rsidP="009B4942">
      <w:pPr>
        <w:pStyle w:val="NormalWeb"/>
        <w:numPr>
          <w:ilvl w:val="0"/>
          <w:numId w:val="13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Sprints 1–4 (8 weeks): Core development (inventory master, receive/issue, batch tracking, pick/pack, basic routing, mobile scanning)</w:t>
      </w:r>
    </w:p>
    <w:p w:rsidR="009B4942" w:rsidRPr="001F48D7" w:rsidRDefault="009B4942" w:rsidP="009B4942">
      <w:pPr>
        <w:pStyle w:val="NormalWeb"/>
        <w:numPr>
          <w:ilvl w:val="0"/>
          <w:numId w:val="13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Sprint 5 (2 weeks): Integration, reporting, user acceptance testing (UAT)</w:t>
      </w:r>
    </w:p>
    <w:p w:rsidR="009B4942" w:rsidRPr="001F48D7" w:rsidRDefault="009B4942" w:rsidP="009B4942">
      <w:pPr>
        <w:pStyle w:val="NormalWeb"/>
        <w:numPr>
          <w:ilvl w:val="0"/>
          <w:numId w:val="13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 xml:space="preserve">Pilot deployment (2 weeks): Pilot at 1 plant + 1 warehouse + 1 route; training &amp; </w:t>
      </w:r>
      <w:proofErr w:type="spellStart"/>
      <w:r w:rsidRPr="001F48D7">
        <w:rPr>
          <w:rFonts w:asciiTheme="minorHAnsi" w:hAnsiTheme="minorHAnsi"/>
        </w:rPr>
        <w:t>hypercare</w:t>
      </w:r>
      <w:proofErr w:type="spellEnd"/>
    </w:p>
    <w:p w:rsidR="009B4942" w:rsidRPr="001F48D7" w:rsidRDefault="009B4942" w:rsidP="009B4942">
      <w:pPr>
        <w:pStyle w:val="NormalWeb"/>
        <w:numPr>
          <w:ilvl w:val="0"/>
          <w:numId w:val="13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Rollout (Phased, per region): 4–12 weeks depending on region size</w:t>
      </w:r>
    </w:p>
    <w:p w:rsidR="009B4942" w:rsidRPr="001F48D7" w:rsidRDefault="009B4942" w:rsidP="009B4942">
      <w:pPr>
        <w:pStyle w:val="Heading2"/>
        <w:rPr>
          <w:rFonts w:asciiTheme="minorHAnsi" w:hAnsiTheme="minorHAnsi"/>
          <w:sz w:val="32"/>
          <w:szCs w:val="32"/>
        </w:rPr>
      </w:pPr>
      <w:r w:rsidRPr="001F48D7">
        <w:rPr>
          <w:rFonts w:asciiTheme="minorHAnsi" w:hAnsiTheme="minorHAnsi"/>
          <w:sz w:val="32"/>
          <w:szCs w:val="32"/>
        </w:rPr>
        <w:t>4. Tech Stack Recommendation (example)</w:t>
      </w:r>
    </w:p>
    <w:p w:rsidR="009B4942" w:rsidRPr="001F48D7" w:rsidRDefault="009B4942" w:rsidP="009B4942">
      <w:pPr>
        <w:pStyle w:val="NormalWeb"/>
        <w:numPr>
          <w:ilvl w:val="0"/>
          <w:numId w:val="14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Backend: Node.js / Java Spring Boot</w:t>
      </w:r>
    </w:p>
    <w:p w:rsidR="009B4942" w:rsidRPr="001F48D7" w:rsidRDefault="009B4942" w:rsidP="009B4942">
      <w:pPr>
        <w:pStyle w:val="NormalWeb"/>
        <w:numPr>
          <w:ilvl w:val="0"/>
          <w:numId w:val="14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 xml:space="preserve">Database: PostgreSQL (with timescale extension optional) + </w:t>
      </w:r>
      <w:proofErr w:type="spellStart"/>
      <w:r w:rsidRPr="001F48D7">
        <w:rPr>
          <w:rFonts w:asciiTheme="minorHAnsi" w:hAnsiTheme="minorHAnsi"/>
        </w:rPr>
        <w:t>Redis</w:t>
      </w:r>
      <w:proofErr w:type="spellEnd"/>
      <w:r w:rsidRPr="001F48D7">
        <w:rPr>
          <w:rFonts w:asciiTheme="minorHAnsi" w:hAnsiTheme="minorHAnsi"/>
        </w:rPr>
        <w:t xml:space="preserve"> for caching</w:t>
      </w:r>
    </w:p>
    <w:p w:rsidR="009B4942" w:rsidRPr="001F48D7" w:rsidRDefault="009B4942" w:rsidP="009B4942">
      <w:pPr>
        <w:pStyle w:val="NormalWeb"/>
        <w:numPr>
          <w:ilvl w:val="0"/>
          <w:numId w:val="14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Mobile: React Native (warehouse &amp; driver apps)</w:t>
      </w:r>
    </w:p>
    <w:p w:rsidR="009B4942" w:rsidRPr="001F48D7" w:rsidRDefault="009B4942" w:rsidP="009B4942">
      <w:pPr>
        <w:pStyle w:val="NormalWeb"/>
        <w:numPr>
          <w:ilvl w:val="0"/>
          <w:numId w:val="14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Frontend: React / Next.js for dashboards</w:t>
      </w:r>
    </w:p>
    <w:p w:rsidR="009B4942" w:rsidRPr="001F48D7" w:rsidRDefault="009B4942" w:rsidP="009B4942">
      <w:pPr>
        <w:pStyle w:val="NormalWeb"/>
        <w:numPr>
          <w:ilvl w:val="0"/>
          <w:numId w:val="14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lastRenderedPageBreak/>
        <w:t>Hosting: Cloud (AWS/Azure/GCP) with containers (Kubernetes) or managed services</w:t>
      </w:r>
    </w:p>
    <w:p w:rsidR="009B4942" w:rsidRPr="001F48D7" w:rsidRDefault="009B4942" w:rsidP="009B4942">
      <w:pPr>
        <w:pStyle w:val="NormalWeb"/>
        <w:numPr>
          <w:ilvl w:val="0"/>
          <w:numId w:val="14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Integrations: REST APIs, message queue (</w:t>
      </w:r>
      <w:proofErr w:type="spellStart"/>
      <w:r w:rsidRPr="001F48D7">
        <w:rPr>
          <w:rFonts w:asciiTheme="minorHAnsi" w:hAnsiTheme="minorHAnsi"/>
        </w:rPr>
        <w:t>RabbitMQ</w:t>
      </w:r>
      <w:proofErr w:type="spellEnd"/>
      <w:r w:rsidRPr="001F48D7">
        <w:rPr>
          <w:rFonts w:asciiTheme="minorHAnsi" w:hAnsiTheme="minorHAnsi"/>
        </w:rPr>
        <w:t xml:space="preserve"> / Kafka) for events</w:t>
      </w:r>
    </w:p>
    <w:p w:rsidR="009B4942" w:rsidRPr="001F48D7" w:rsidRDefault="009B4942" w:rsidP="009B4942">
      <w:pPr>
        <w:pStyle w:val="NormalWeb"/>
        <w:numPr>
          <w:ilvl w:val="0"/>
          <w:numId w:val="14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 xml:space="preserve">Reporting: Power BI / </w:t>
      </w:r>
      <w:proofErr w:type="spellStart"/>
      <w:r w:rsidRPr="001F48D7">
        <w:rPr>
          <w:rFonts w:asciiTheme="minorHAnsi" w:hAnsiTheme="minorHAnsi"/>
        </w:rPr>
        <w:t>Metabase</w:t>
      </w:r>
      <w:proofErr w:type="spellEnd"/>
      <w:r w:rsidRPr="001F48D7">
        <w:rPr>
          <w:rFonts w:asciiTheme="minorHAnsi" w:hAnsiTheme="minorHAnsi"/>
        </w:rPr>
        <w:t xml:space="preserve"> or custom dashboards</w:t>
      </w:r>
    </w:p>
    <w:p w:rsidR="009B4942" w:rsidRPr="001F48D7" w:rsidRDefault="009B4942" w:rsidP="009B4942">
      <w:pPr>
        <w:pStyle w:val="Heading2"/>
        <w:rPr>
          <w:rFonts w:asciiTheme="minorHAnsi" w:hAnsiTheme="minorHAnsi"/>
          <w:sz w:val="32"/>
          <w:szCs w:val="32"/>
        </w:rPr>
      </w:pPr>
      <w:r w:rsidRPr="001F48D7">
        <w:rPr>
          <w:rFonts w:asciiTheme="minorHAnsi" w:hAnsiTheme="minorHAnsi"/>
          <w:sz w:val="32"/>
          <w:szCs w:val="32"/>
        </w:rPr>
        <w:t>5. Estimated</w:t>
      </w:r>
      <w:r w:rsidR="00F7284D">
        <w:rPr>
          <w:rFonts w:asciiTheme="minorHAnsi" w:hAnsiTheme="minorHAnsi"/>
          <w:sz w:val="32"/>
          <w:szCs w:val="32"/>
        </w:rPr>
        <w:t xml:space="preserve"> Effort &amp; Cost </w:t>
      </w:r>
    </w:p>
    <w:p w:rsidR="009B4942" w:rsidRPr="001F48D7" w:rsidRDefault="001F48D7" w:rsidP="009B4942">
      <w:pPr>
        <w:pStyle w:val="NormalWeb"/>
        <w:numPr>
          <w:ilvl w:val="0"/>
          <w:numId w:val="15"/>
        </w:numPr>
        <w:rPr>
          <w:rFonts w:asciiTheme="minorHAnsi" w:hAnsiTheme="minorHAnsi"/>
        </w:rPr>
      </w:pPr>
      <w:r>
        <w:rPr>
          <w:rFonts w:asciiTheme="minorHAnsi" w:hAnsiTheme="minorHAnsi"/>
        </w:rPr>
        <w:t xml:space="preserve">Pilot MVP: </w:t>
      </w:r>
      <w:r w:rsidR="009B4942" w:rsidRPr="001F48D7">
        <w:rPr>
          <w:rFonts w:asciiTheme="minorHAnsi" w:hAnsiTheme="minorHAnsi"/>
        </w:rPr>
        <w:t>12–16 person-months (combined across roles) over 3–4 months.</w:t>
      </w:r>
    </w:p>
    <w:p w:rsidR="009B4942" w:rsidRPr="001F48D7" w:rsidRDefault="009B4942" w:rsidP="009B4942">
      <w:pPr>
        <w:pStyle w:val="NormalWeb"/>
        <w:numPr>
          <w:ilvl w:val="0"/>
          <w:numId w:val="15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Full rollout: depends on number of sites — budget planning recommended after pilot. (Provide T-shirt estimates after discovery.)</w:t>
      </w:r>
    </w:p>
    <w:p w:rsidR="009B4942" w:rsidRDefault="009B4942" w:rsidP="009B4942">
      <w:pPr>
        <w:pStyle w:val="Heading2"/>
      </w:pPr>
      <w:r>
        <w:t xml:space="preserve">6. </w:t>
      </w:r>
      <w:r w:rsidRPr="001F48D7">
        <w:rPr>
          <w:rFonts w:asciiTheme="minorHAnsi" w:hAnsiTheme="minorHAnsi"/>
          <w:sz w:val="32"/>
          <w:szCs w:val="32"/>
        </w:rPr>
        <w:t>Deliverables</w:t>
      </w:r>
    </w:p>
    <w:p w:rsidR="009B4942" w:rsidRPr="001F48D7" w:rsidRDefault="009B4942" w:rsidP="009B4942">
      <w:pPr>
        <w:pStyle w:val="NormalWeb"/>
        <w:numPr>
          <w:ilvl w:val="0"/>
          <w:numId w:val="16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BRD (this document)</w:t>
      </w:r>
    </w:p>
    <w:p w:rsidR="009B4942" w:rsidRPr="001F48D7" w:rsidRDefault="009B4942" w:rsidP="009B4942">
      <w:pPr>
        <w:pStyle w:val="NormalWeb"/>
        <w:numPr>
          <w:ilvl w:val="0"/>
          <w:numId w:val="16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Functional specification / user stories</w:t>
      </w:r>
    </w:p>
    <w:p w:rsidR="009B4942" w:rsidRPr="001F48D7" w:rsidRDefault="009B4942" w:rsidP="009B4942">
      <w:pPr>
        <w:pStyle w:val="NormalWeb"/>
        <w:numPr>
          <w:ilvl w:val="0"/>
          <w:numId w:val="16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SRS (detailed)</w:t>
      </w:r>
    </w:p>
    <w:p w:rsidR="009B4942" w:rsidRPr="001F48D7" w:rsidRDefault="009B4942" w:rsidP="009B4942">
      <w:pPr>
        <w:pStyle w:val="NormalWeb"/>
        <w:numPr>
          <w:ilvl w:val="0"/>
          <w:numId w:val="16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UI prototypes &amp; mobile screens</w:t>
      </w:r>
    </w:p>
    <w:p w:rsidR="009B4942" w:rsidRPr="001F48D7" w:rsidRDefault="009B4942" w:rsidP="009B4942">
      <w:pPr>
        <w:pStyle w:val="NormalWeb"/>
        <w:numPr>
          <w:ilvl w:val="0"/>
          <w:numId w:val="16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 xml:space="preserve">Deployment &amp; </w:t>
      </w:r>
      <w:proofErr w:type="spellStart"/>
      <w:r w:rsidRPr="001F48D7">
        <w:rPr>
          <w:rFonts w:asciiTheme="minorHAnsi" w:hAnsiTheme="minorHAnsi"/>
        </w:rPr>
        <w:t>runbook</w:t>
      </w:r>
      <w:proofErr w:type="spellEnd"/>
    </w:p>
    <w:p w:rsidR="009B4942" w:rsidRPr="001F48D7" w:rsidRDefault="009B4942" w:rsidP="009B4942">
      <w:pPr>
        <w:pStyle w:val="NormalWeb"/>
        <w:numPr>
          <w:ilvl w:val="0"/>
          <w:numId w:val="16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Training material &amp; knowledge transfer</w:t>
      </w:r>
    </w:p>
    <w:p w:rsidR="00986C9F" w:rsidRDefault="00986C9F" w:rsidP="00986C9F">
      <w:pPr>
        <w:pStyle w:val="NormalWeb"/>
      </w:pPr>
    </w:p>
    <w:p w:rsidR="00986C9F" w:rsidRDefault="00986C9F" w:rsidP="00986C9F">
      <w:pPr>
        <w:pStyle w:val="NormalWeb"/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Pr="001F48D7" w:rsidRDefault="001F48D7" w:rsidP="001F48D7">
      <w:pPr>
        <w:spacing w:before="100" w:beforeAutospacing="1" w:after="100" w:afterAutospacing="1" w:line="240" w:lineRule="auto"/>
        <w:outlineLvl w:val="0"/>
        <w:rPr>
          <w:rFonts w:eastAsia="Times New Roman" w:cs="Times New Roman"/>
          <w:b/>
          <w:bCs/>
          <w:kern w:val="36"/>
          <w:sz w:val="36"/>
          <w:szCs w:val="36"/>
          <w:u w:val="single"/>
          <w:lang w:eastAsia="en-IN" w:bidi="hi-IN"/>
        </w:rPr>
      </w:pPr>
      <w:r>
        <w:rPr>
          <w:b/>
          <w:bCs/>
          <w:sz w:val="36"/>
          <w:szCs w:val="36"/>
        </w:rPr>
        <w:t>Assignment 1 — Part 2: Process Flow Diagram</w:t>
      </w:r>
    </w:p>
    <w:p w:rsidR="001F48D7" w:rsidRDefault="001F48D7" w:rsidP="00986C9F">
      <w:pPr>
        <w:pStyle w:val="NormalWeb"/>
      </w:pPr>
    </w:p>
    <w:p w:rsidR="00986C9F" w:rsidRDefault="001F48D7" w:rsidP="00986C9F">
      <w:pPr>
        <w:pStyle w:val="NormalWeb"/>
      </w:pPr>
      <w:r>
        <w:object w:dxaOrig="5975" w:dyaOrig="8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9pt;height:6in" o:ole="">
            <v:imagedata r:id="rId5" o:title=""/>
          </v:shape>
          <o:OLEObject Type="Embed" ProgID="Visio.Drawing.11" ShapeID="_x0000_i1025" DrawAspect="Content" ObjectID="_1824548526" r:id="rId6"/>
        </w:object>
      </w:r>
    </w:p>
    <w:p w:rsidR="00986C9F" w:rsidRDefault="00986C9F" w:rsidP="00986C9F">
      <w:pPr>
        <w:pStyle w:val="NormalWeb"/>
      </w:pPr>
    </w:p>
    <w:p w:rsidR="00986C9F" w:rsidRDefault="00986C9F" w:rsidP="00986C9F">
      <w:pPr>
        <w:pStyle w:val="NormalWeb"/>
      </w:pPr>
    </w:p>
    <w:p w:rsidR="00986C9F" w:rsidRDefault="00986C9F" w:rsidP="00986C9F">
      <w:pPr>
        <w:pStyle w:val="NormalWeb"/>
      </w:pPr>
    </w:p>
    <w:p w:rsidR="00986C9F" w:rsidRDefault="00986C9F" w:rsidP="00986C9F">
      <w:pPr>
        <w:pStyle w:val="NormalWeb"/>
      </w:pPr>
    </w:p>
    <w:p w:rsidR="00986C9F" w:rsidRDefault="00986C9F" w:rsidP="00986C9F">
      <w:pPr>
        <w:pStyle w:val="NormalWeb"/>
      </w:pPr>
    </w:p>
    <w:p w:rsidR="00986C9F" w:rsidRDefault="00986C9F" w:rsidP="00986C9F">
      <w:pPr>
        <w:pStyle w:val="NormalWeb"/>
      </w:pPr>
    </w:p>
    <w:p w:rsidR="00986C9F" w:rsidRDefault="00986C9F" w:rsidP="00986C9F">
      <w:pPr>
        <w:pStyle w:val="NormalWeb"/>
      </w:pPr>
    </w:p>
    <w:p w:rsidR="00986C9F" w:rsidRDefault="00986C9F" w:rsidP="00986C9F">
      <w:pPr>
        <w:pStyle w:val="NormalWeb"/>
      </w:pPr>
    </w:p>
    <w:p w:rsidR="00986C9F" w:rsidRDefault="00986C9F" w:rsidP="00986C9F">
      <w:pPr>
        <w:pStyle w:val="NormalWeb"/>
      </w:pPr>
    </w:p>
    <w:p w:rsidR="00986C9F" w:rsidRDefault="00986C9F" w:rsidP="00986C9F">
      <w:pPr>
        <w:pStyle w:val="NormalWeb"/>
      </w:pPr>
    </w:p>
    <w:p w:rsidR="009B4942" w:rsidRDefault="009B4942" w:rsidP="009B4942">
      <w:pPr>
        <w:pStyle w:val="Heading1"/>
        <w:rPr>
          <w:rFonts w:asciiTheme="minorHAnsi" w:hAnsiTheme="minorHAnsi"/>
          <w:sz w:val="36"/>
          <w:szCs w:val="36"/>
        </w:rPr>
      </w:pPr>
      <w:r w:rsidRPr="001F48D7">
        <w:rPr>
          <w:rFonts w:asciiTheme="minorHAnsi" w:hAnsiTheme="minorHAnsi"/>
          <w:sz w:val="36"/>
          <w:szCs w:val="36"/>
        </w:rPr>
        <w:t>Assignment 2 — Part 1: Introduction Letter (as Business Analyst)</w:t>
      </w:r>
    </w:p>
    <w:p w:rsidR="001F48D7" w:rsidRPr="001F48D7" w:rsidRDefault="001F48D7" w:rsidP="009B4942">
      <w:pPr>
        <w:pStyle w:val="Heading1"/>
        <w:rPr>
          <w:rFonts w:asciiTheme="minorHAnsi" w:hAnsiTheme="minorHAnsi"/>
          <w:sz w:val="36"/>
          <w:szCs w:val="36"/>
        </w:rPr>
      </w:pPr>
    </w:p>
    <w:p w:rsidR="009B4942" w:rsidRPr="001F48D7" w:rsidRDefault="009B4942" w:rsidP="009B4942">
      <w:pPr>
        <w:pStyle w:val="NormalWeb"/>
        <w:rPr>
          <w:rFonts w:asciiTheme="minorHAnsi" w:hAnsiTheme="minorHAnsi"/>
        </w:rPr>
      </w:pPr>
      <w:r w:rsidRPr="001F48D7">
        <w:rPr>
          <w:rStyle w:val="Strong"/>
          <w:rFonts w:asciiTheme="minorHAnsi" w:hAnsiTheme="minorHAnsi"/>
        </w:rPr>
        <w:t>Subject:</w:t>
      </w:r>
      <w:r w:rsidRPr="001F48D7">
        <w:rPr>
          <w:rFonts w:asciiTheme="minorHAnsi" w:hAnsiTheme="minorHAnsi"/>
        </w:rPr>
        <w:t xml:space="preserve"> Introduction — Business Analyst assigned for Inventory &amp; Delivery Optimization Project</w:t>
      </w:r>
    </w:p>
    <w:p w:rsidR="001F48D7" w:rsidRPr="001F48D7" w:rsidRDefault="00AA652D" w:rsidP="009B4942">
      <w:pPr>
        <w:pStyle w:val="NormalWeb"/>
        <w:rPr>
          <w:rFonts w:asciiTheme="minorHAnsi" w:hAnsiTheme="minorHAnsi"/>
        </w:rPr>
      </w:pPr>
      <w:r>
        <w:rPr>
          <w:rFonts w:asciiTheme="minorHAnsi" w:hAnsiTheme="minorHAnsi"/>
        </w:rPr>
        <w:t>Dear [ice-cream and milk products Co.</w:t>
      </w:r>
      <w:r w:rsidR="009B4942" w:rsidRPr="001F48D7">
        <w:rPr>
          <w:rFonts w:asciiTheme="minorHAnsi" w:hAnsiTheme="minorHAnsi"/>
        </w:rPr>
        <w:t>],</w:t>
      </w:r>
    </w:p>
    <w:p w:rsidR="009B4942" w:rsidRPr="001F48D7" w:rsidRDefault="009B4942" w:rsidP="009B4942">
      <w:pPr>
        <w:pStyle w:val="NormalWeb"/>
        <w:rPr>
          <w:rFonts w:asciiTheme="minorHAnsi" w:hAnsiTheme="minorHAnsi"/>
        </w:rPr>
      </w:pPr>
      <w:r w:rsidRPr="001F48D7">
        <w:rPr>
          <w:rFonts w:asciiTheme="minorHAnsi" w:hAnsiTheme="minorHAnsi"/>
        </w:rPr>
        <w:t xml:space="preserve">My name is </w:t>
      </w:r>
      <w:r w:rsidR="00395644" w:rsidRPr="001F48D7">
        <w:rPr>
          <w:rStyle w:val="Strong"/>
          <w:rFonts w:asciiTheme="minorHAnsi" w:hAnsiTheme="minorHAnsi"/>
        </w:rPr>
        <w:t>Neha Richhariya</w:t>
      </w:r>
      <w:r w:rsidRPr="001F48D7">
        <w:rPr>
          <w:rFonts w:asciiTheme="minorHAnsi" w:hAnsiTheme="minorHAnsi"/>
        </w:rPr>
        <w:t xml:space="preserve">, and I will be the Business Analyst assigned to work with you and your team on the Inventory &amp; Delivery Optimization project for </w:t>
      </w:r>
      <w:proofErr w:type="spellStart"/>
      <w:r w:rsidRPr="001F48D7">
        <w:rPr>
          <w:rFonts w:asciiTheme="minorHAnsi" w:hAnsiTheme="minorHAnsi"/>
        </w:rPr>
        <w:t>IceCreamCo</w:t>
      </w:r>
      <w:proofErr w:type="spellEnd"/>
      <w:r w:rsidRPr="001F48D7">
        <w:rPr>
          <w:rFonts w:asciiTheme="minorHAnsi" w:hAnsiTheme="minorHAnsi"/>
        </w:rPr>
        <w:t>. My role is to understand your current operations, gather and document requirements, and ensure the delivered solution meets your business goals.</w:t>
      </w:r>
    </w:p>
    <w:p w:rsidR="009B4942" w:rsidRPr="001F48D7" w:rsidRDefault="009B4942" w:rsidP="009B4942">
      <w:pPr>
        <w:pStyle w:val="NormalWeb"/>
        <w:rPr>
          <w:rFonts w:asciiTheme="minorHAnsi" w:hAnsiTheme="minorHAnsi"/>
        </w:rPr>
      </w:pPr>
      <w:r w:rsidRPr="001F48D7">
        <w:rPr>
          <w:rFonts w:asciiTheme="minorHAnsi" w:hAnsiTheme="minorHAnsi"/>
        </w:rPr>
        <w:t xml:space="preserve">Over the next two </w:t>
      </w:r>
      <w:r w:rsidR="001F48D7" w:rsidRPr="001F48D7">
        <w:rPr>
          <w:rFonts w:asciiTheme="minorHAnsi" w:hAnsiTheme="minorHAnsi"/>
        </w:rPr>
        <w:t>weeks,</w:t>
      </w:r>
      <w:r w:rsidRPr="001F48D7">
        <w:rPr>
          <w:rFonts w:asciiTheme="minorHAnsi" w:hAnsiTheme="minorHAnsi"/>
        </w:rPr>
        <w:t xml:space="preserve"> I propose we schedule the following:</w:t>
      </w:r>
    </w:p>
    <w:p w:rsidR="009B4942" w:rsidRPr="001F48D7" w:rsidRDefault="009B4942" w:rsidP="009B4942">
      <w:pPr>
        <w:pStyle w:val="NormalWeb"/>
        <w:numPr>
          <w:ilvl w:val="0"/>
          <w:numId w:val="17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 xml:space="preserve">Stakeholder </w:t>
      </w:r>
      <w:proofErr w:type="spellStart"/>
      <w:r w:rsidRPr="001F48D7">
        <w:rPr>
          <w:rFonts w:asciiTheme="minorHAnsi" w:hAnsiTheme="minorHAnsi"/>
        </w:rPr>
        <w:t>kickoff</w:t>
      </w:r>
      <w:proofErr w:type="spellEnd"/>
      <w:r w:rsidRPr="001F48D7">
        <w:rPr>
          <w:rFonts w:asciiTheme="minorHAnsi" w:hAnsiTheme="minorHAnsi"/>
        </w:rPr>
        <w:t xml:space="preserve"> meeting (1 hour) — align on objectives, risks, and timelines.</w:t>
      </w:r>
    </w:p>
    <w:p w:rsidR="009B4942" w:rsidRPr="001F48D7" w:rsidRDefault="009B4942" w:rsidP="009B4942">
      <w:pPr>
        <w:pStyle w:val="NormalWeb"/>
        <w:numPr>
          <w:ilvl w:val="0"/>
          <w:numId w:val="17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 xml:space="preserve">Site visits / process walkthroughs at </w:t>
      </w:r>
      <w:proofErr w:type="gramStart"/>
      <w:r w:rsidRPr="001F48D7">
        <w:rPr>
          <w:rFonts w:asciiTheme="minorHAnsi" w:hAnsiTheme="minorHAnsi"/>
        </w:rPr>
        <w:t>1</w:t>
      </w:r>
      <w:proofErr w:type="gramEnd"/>
      <w:r w:rsidRPr="001F48D7">
        <w:rPr>
          <w:rFonts w:asciiTheme="minorHAnsi" w:hAnsiTheme="minorHAnsi"/>
        </w:rPr>
        <w:t xml:space="preserve"> plant and 1 warehouse (half-day each).</w:t>
      </w:r>
    </w:p>
    <w:p w:rsidR="009B4942" w:rsidRPr="001F48D7" w:rsidRDefault="009B4942" w:rsidP="009B4942">
      <w:pPr>
        <w:pStyle w:val="NormalWeb"/>
        <w:numPr>
          <w:ilvl w:val="0"/>
          <w:numId w:val="17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Data &amp; systems discovery session — review existing ERP/ spreadsheets and hardware.</w:t>
      </w:r>
    </w:p>
    <w:p w:rsidR="009B4942" w:rsidRPr="001F48D7" w:rsidRDefault="009B4942" w:rsidP="009B4942">
      <w:pPr>
        <w:pStyle w:val="NormalWeb"/>
        <w:numPr>
          <w:ilvl w:val="0"/>
          <w:numId w:val="17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Draft &amp; review BRD and user stories.</w:t>
      </w:r>
    </w:p>
    <w:p w:rsidR="009B4942" w:rsidRPr="001F48D7" w:rsidRDefault="009B4942" w:rsidP="009B4942">
      <w:pPr>
        <w:pStyle w:val="NormalWeb"/>
        <w:rPr>
          <w:rFonts w:asciiTheme="minorHAnsi" w:hAnsiTheme="minorHAnsi"/>
        </w:rPr>
      </w:pPr>
      <w:r w:rsidRPr="001F48D7">
        <w:rPr>
          <w:rFonts w:asciiTheme="minorHAnsi" w:hAnsiTheme="minorHAnsi"/>
        </w:rPr>
        <w:t xml:space="preserve">I look forward to </w:t>
      </w:r>
      <w:r w:rsidR="001F48D7" w:rsidRPr="001F48D7">
        <w:rPr>
          <w:rFonts w:asciiTheme="minorHAnsi" w:hAnsiTheme="minorHAnsi"/>
        </w:rPr>
        <w:t>collaborating</w:t>
      </w:r>
      <w:r w:rsidRPr="001F48D7">
        <w:rPr>
          <w:rFonts w:asciiTheme="minorHAnsi" w:hAnsiTheme="minorHAnsi"/>
        </w:rPr>
        <w:t xml:space="preserve"> with you. Please let me know your availability for a </w:t>
      </w:r>
      <w:proofErr w:type="spellStart"/>
      <w:r w:rsidRPr="001F48D7">
        <w:rPr>
          <w:rFonts w:asciiTheme="minorHAnsi" w:hAnsiTheme="minorHAnsi"/>
        </w:rPr>
        <w:t>kickoff</w:t>
      </w:r>
      <w:proofErr w:type="spellEnd"/>
      <w:r w:rsidRPr="001F48D7">
        <w:rPr>
          <w:rFonts w:asciiTheme="minorHAnsi" w:hAnsiTheme="minorHAnsi"/>
        </w:rPr>
        <w:t xml:space="preserve"> meeting this week.</w:t>
      </w:r>
    </w:p>
    <w:p w:rsidR="009B4942" w:rsidRPr="001F48D7" w:rsidRDefault="009B4942" w:rsidP="009B4942">
      <w:pPr>
        <w:pStyle w:val="NormalWeb"/>
        <w:rPr>
          <w:rFonts w:asciiTheme="minorHAnsi" w:hAnsiTheme="minorHAnsi"/>
        </w:rPr>
      </w:pPr>
      <w:r w:rsidRPr="001F48D7">
        <w:rPr>
          <w:rFonts w:asciiTheme="minorHAnsi" w:hAnsiTheme="minorHAnsi"/>
        </w:rPr>
        <w:t>Warm regards,</w:t>
      </w:r>
    </w:p>
    <w:p w:rsidR="009B4942" w:rsidRPr="001F48D7" w:rsidRDefault="001F48D7" w:rsidP="009B4942">
      <w:pPr>
        <w:pStyle w:val="NormalWeb"/>
        <w:rPr>
          <w:rFonts w:asciiTheme="minorHAnsi" w:hAnsiTheme="minorHAnsi"/>
        </w:rPr>
      </w:pPr>
      <w:r>
        <w:rPr>
          <w:rFonts w:asciiTheme="minorHAnsi" w:hAnsiTheme="minorHAnsi"/>
        </w:rPr>
        <w:t>Neha Richhariya (BA)</w:t>
      </w:r>
    </w:p>
    <w:p w:rsidR="009B4942" w:rsidRDefault="009B4942" w:rsidP="006F13D2">
      <w:pPr>
        <w:rPr>
          <w:b/>
          <w:bCs/>
          <w:sz w:val="24"/>
          <w:szCs w:val="24"/>
        </w:rPr>
      </w:pPr>
    </w:p>
    <w:p w:rsidR="009B4942" w:rsidRDefault="009B4942" w:rsidP="006F13D2">
      <w:pPr>
        <w:rPr>
          <w:b/>
          <w:bCs/>
          <w:sz w:val="24"/>
          <w:szCs w:val="24"/>
        </w:rPr>
      </w:pPr>
    </w:p>
    <w:p w:rsidR="00D11F3A" w:rsidRDefault="00D11F3A" w:rsidP="009B4942">
      <w:pPr>
        <w:spacing w:before="100" w:beforeAutospacing="1" w:after="100" w:afterAutospacing="1" w:line="240" w:lineRule="auto"/>
        <w:outlineLvl w:val="0"/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</w:pPr>
    </w:p>
    <w:p w:rsidR="00D11F3A" w:rsidRDefault="00D11F3A" w:rsidP="009B4942">
      <w:pPr>
        <w:spacing w:before="100" w:beforeAutospacing="1" w:after="100" w:afterAutospacing="1" w:line="240" w:lineRule="auto"/>
        <w:outlineLvl w:val="0"/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</w:pPr>
    </w:p>
    <w:p w:rsidR="009B4942" w:rsidRPr="009B4942" w:rsidRDefault="009B4942" w:rsidP="009B4942">
      <w:pPr>
        <w:spacing w:before="100" w:beforeAutospacing="1" w:after="100" w:afterAutospacing="1" w:line="240" w:lineRule="auto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en-IN" w:bidi="hi-IN"/>
        </w:rPr>
      </w:pPr>
      <w:r w:rsidRPr="009B4942"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  <w:t>Assignment 2 — Part 2:</w:t>
      </w:r>
      <w:r w:rsidR="00D11F3A"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  <w:t xml:space="preserve"> Brief BRD &amp; SRS (Project</w:t>
      </w:r>
      <w:r w:rsidRPr="009B4942"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  <w:t>: Online Store</w:t>
      </w:r>
      <w:r w:rsidRPr="009B4942"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en-IN" w:bidi="hi-IN"/>
        </w:rPr>
        <w:t>)</w:t>
      </w:r>
    </w:p>
    <w:p w:rsidR="009B4942" w:rsidRPr="009B4942" w:rsidRDefault="009B4942" w:rsidP="009B4942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  <w:r w:rsidRPr="009B4942">
        <w:rPr>
          <w:rFonts w:eastAsia="Times New Roman" w:cs="Times New Roman"/>
          <w:b/>
          <w:bCs/>
          <w:sz w:val="32"/>
          <w:szCs w:val="32"/>
          <w:lang w:eastAsia="en-IN" w:bidi="hi-IN"/>
        </w:rPr>
        <w:t>Brief BRD — Online Store</w:t>
      </w:r>
    </w:p>
    <w:p w:rsidR="009B4942" w:rsidRPr="009B4942" w:rsidRDefault="009B4942" w:rsidP="009B4942">
      <w:p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b/>
          <w:bCs/>
          <w:sz w:val="28"/>
          <w:szCs w:val="28"/>
          <w:lang w:eastAsia="en-IN" w:bidi="hi-IN"/>
        </w:rPr>
        <w:t>Project Goal</w:t>
      </w:r>
      <w:r w:rsidRPr="00D11F3A">
        <w:rPr>
          <w:rFonts w:eastAsia="Times New Roman" w:cs="Times New Roman"/>
          <w:b/>
          <w:bCs/>
          <w:sz w:val="24"/>
          <w:szCs w:val="24"/>
          <w:lang w:eastAsia="en-IN" w:bidi="hi-IN"/>
        </w:rPr>
        <w:t>:</w:t>
      </w:r>
      <w:r w:rsidRPr="009B4942">
        <w:rPr>
          <w:rFonts w:eastAsia="Times New Roman" w:cs="Times New Roman"/>
          <w:sz w:val="24"/>
          <w:szCs w:val="24"/>
          <w:lang w:eastAsia="en-IN" w:bidi="hi-IN"/>
        </w:rPr>
        <w:t xml:space="preserve"> Build an online storefront for direct-to-consumer sales of </w:t>
      </w:r>
      <w:proofErr w:type="gramStart"/>
      <w:r w:rsidRPr="009B4942">
        <w:rPr>
          <w:rFonts w:eastAsia="Times New Roman" w:cs="Times New Roman"/>
          <w:sz w:val="24"/>
          <w:szCs w:val="24"/>
          <w:lang w:eastAsia="en-IN" w:bidi="hi-IN"/>
        </w:rPr>
        <w:t>ice-cream</w:t>
      </w:r>
      <w:proofErr w:type="gramEnd"/>
      <w:r w:rsidRPr="009B4942">
        <w:rPr>
          <w:rFonts w:eastAsia="Times New Roman" w:cs="Times New Roman"/>
          <w:sz w:val="24"/>
          <w:szCs w:val="24"/>
          <w:lang w:eastAsia="en-IN" w:bidi="hi-IN"/>
        </w:rPr>
        <w:t xml:space="preserve"> and milk products, integrated with inventory and delivery modules.</w:t>
      </w:r>
    </w:p>
    <w:p w:rsidR="00D11F3A" w:rsidRPr="00D11F3A" w:rsidRDefault="009B4942" w:rsidP="009B4942">
      <w:pPr>
        <w:spacing w:before="100" w:beforeAutospacing="1" w:after="100" w:afterAutospacing="1" w:line="240" w:lineRule="auto"/>
        <w:rPr>
          <w:rFonts w:eastAsia="Times New Roman" w:cs="Times New Roman"/>
          <w:b/>
          <w:bCs/>
          <w:sz w:val="28"/>
          <w:szCs w:val="28"/>
          <w:lang w:eastAsia="en-IN" w:bidi="hi-IN"/>
        </w:rPr>
      </w:pPr>
      <w:r w:rsidRPr="00D11F3A">
        <w:rPr>
          <w:rFonts w:eastAsia="Times New Roman" w:cs="Times New Roman"/>
          <w:b/>
          <w:bCs/>
          <w:sz w:val="28"/>
          <w:szCs w:val="28"/>
          <w:lang w:eastAsia="en-IN" w:bidi="hi-IN"/>
        </w:rPr>
        <w:t>Key Stakeholders:</w:t>
      </w:r>
    </w:p>
    <w:p w:rsidR="00D11F3A" w:rsidRPr="00D11F3A" w:rsidRDefault="00D11F3A" w:rsidP="00395644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E-commerce Manager</w:t>
      </w:r>
    </w:p>
    <w:p w:rsidR="00395644" w:rsidRPr="00D11F3A" w:rsidRDefault="00395644" w:rsidP="00395644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Marketing</w:t>
      </w:r>
    </w:p>
    <w:p w:rsidR="00395644" w:rsidRPr="00D11F3A" w:rsidRDefault="00395644" w:rsidP="00395644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Warehouse Ops</w:t>
      </w:r>
    </w:p>
    <w:p w:rsidR="00395644" w:rsidRPr="00D11F3A" w:rsidRDefault="00395644" w:rsidP="00395644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Logistics, IT</w:t>
      </w:r>
    </w:p>
    <w:p w:rsidR="009B4942" w:rsidRPr="00D11F3A" w:rsidRDefault="009B4942" w:rsidP="00395644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Customers.</w:t>
      </w:r>
    </w:p>
    <w:p w:rsidR="00395644" w:rsidRPr="00D11F3A" w:rsidRDefault="009B4942" w:rsidP="009B4942">
      <w:pPr>
        <w:spacing w:before="100" w:beforeAutospacing="1" w:after="100" w:afterAutospacing="1" w:line="240" w:lineRule="auto"/>
        <w:rPr>
          <w:rFonts w:eastAsia="Times New Roman" w:cs="Times New Roman"/>
          <w:sz w:val="28"/>
          <w:szCs w:val="28"/>
          <w:lang w:eastAsia="en-IN" w:bidi="hi-IN"/>
        </w:rPr>
      </w:pPr>
      <w:r w:rsidRPr="00D11F3A">
        <w:rPr>
          <w:rFonts w:eastAsia="Times New Roman" w:cs="Times New Roman"/>
          <w:b/>
          <w:bCs/>
          <w:sz w:val="28"/>
          <w:szCs w:val="28"/>
          <w:lang w:eastAsia="en-IN" w:bidi="hi-IN"/>
        </w:rPr>
        <w:t>Primary Features:</w:t>
      </w:r>
      <w:r w:rsidRPr="009B4942">
        <w:rPr>
          <w:rFonts w:eastAsia="Times New Roman" w:cs="Times New Roman"/>
          <w:sz w:val="28"/>
          <w:szCs w:val="28"/>
          <w:lang w:eastAsia="en-IN" w:bidi="hi-IN"/>
        </w:rPr>
        <w:t xml:space="preserve"> </w:t>
      </w:r>
    </w:p>
    <w:p w:rsidR="00395644" w:rsidRPr="00D11F3A" w:rsidRDefault="009B4942" w:rsidP="00395644">
      <w:pPr>
        <w:pStyle w:val="ListParagraph"/>
        <w:numPr>
          <w:ilvl w:val="0"/>
          <w:numId w:val="21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 xml:space="preserve">Product </w:t>
      </w:r>
      <w:proofErr w:type="spellStart"/>
      <w:r w:rsidRPr="00D11F3A">
        <w:rPr>
          <w:rFonts w:eastAsia="Times New Roman" w:cs="Times New Roman"/>
          <w:sz w:val="24"/>
          <w:szCs w:val="24"/>
          <w:lang w:eastAsia="en-IN" w:bidi="hi-IN"/>
        </w:rPr>
        <w:t>catalog</w:t>
      </w:r>
      <w:proofErr w:type="spellEnd"/>
      <w:r w:rsidRPr="00D11F3A">
        <w:rPr>
          <w:rFonts w:eastAsia="Times New Roman" w:cs="Times New Roman"/>
          <w:sz w:val="24"/>
          <w:szCs w:val="24"/>
          <w:lang w:eastAsia="en-IN" w:bidi="hi-IN"/>
        </w:rPr>
        <w:t>,</w:t>
      </w:r>
    </w:p>
    <w:p w:rsidR="00395644" w:rsidRPr="00D11F3A" w:rsidRDefault="009B4942" w:rsidP="00395644">
      <w:pPr>
        <w:pStyle w:val="ListParagraph"/>
        <w:numPr>
          <w:ilvl w:val="0"/>
          <w:numId w:val="21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shopping cart,</w:t>
      </w:r>
    </w:p>
    <w:p w:rsidR="00395644" w:rsidRPr="00D11F3A" w:rsidRDefault="009B4942" w:rsidP="00395644">
      <w:pPr>
        <w:pStyle w:val="ListParagraph"/>
        <w:numPr>
          <w:ilvl w:val="0"/>
          <w:numId w:val="21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checkout,</w:t>
      </w:r>
    </w:p>
    <w:p w:rsidR="00395644" w:rsidRPr="00D11F3A" w:rsidRDefault="009B4942" w:rsidP="00395644">
      <w:pPr>
        <w:pStyle w:val="ListParagraph"/>
        <w:numPr>
          <w:ilvl w:val="0"/>
          <w:numId w:val="21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payment integration,</w:t>
      </w:r>
    </w:p>
    <w:p w:rsidR="00395644" w:rsidRPr="00D11F3A" w:rsidRDefault="009B4942" w:rsidP="00395644">
      <w:pPr>
        <w:pStyle w:val="ListParagraph"/>
        <w:numPr>
          <w:ilvl w:val="0"/>
          <w:numId w:val="21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order management</w:t>
      </w:r>
    </w:p>
    <w:p w:rsidR="00395644" w:rsidRPr="00D11F3A" w:rsidRDefault="009B4942" w:rsidP="00395644">
      <w:pPr>
        <w:pStyle w:val="ListParagraph"/>
        <w:numPr>
          <w:ilvl w:val="0"/>
          <w:numId w:val="21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inventory sync,</w:t>
      </w:r>
    </w:p>
    <w:p w:rsidR="00395644" w:rsidRPr="00D11F3A" w:rsidRDefault="009B4942" w:rsidP="00395644">
      <w:pPr>
        <w:pStyle w:val="ListParagraph"/>
        <w:numPr>
          <w:ilvl w:val="0"/>
          <w:numId w:val="21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delivery scheduling,</w:t>
      </w:r>
    </w:p>
    <w:p w:rsidR="00395644" w:rsidRPr="00D11F3A" w:rsidRDefault="009B4942" w:rsidP="00395644">
      <w:pPr>
        <w:pStyle w:val="ListParagraph"/>
        <w:numPr>
          <w:ilvl w:val="0"/>
          <w:numId w:val="21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promotions,</w:t>
      </w:r>
    </w:p>
    <w:p w:rsidR="009B4942" w:rsidRPr="00D11F3A" w:rsidRDefault="009B4942" w:rsidP="00395644">
      <w:pPr>
        <w:pStyle w:val="ListParagraph"/>
        <w:numPr>
          <w:ilvl w:val="0"/>
          <w:numId w:val="21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proofErr w:type="gramStart"/>
      <w:r w:rsidRPr="00D11F3A">
        <w:rPr>
          <w:rFonts w:eastAsia="Times New Roman" w:cs="Times New Roman"/>
          <w:sz w:val="24"/>
          <w:szCs w:val="24"/>
          <w:lang w:eastAsia="en-IN" w:bidi="hi-IN"/>
        </w:rPr>
        <w:t>customer</w:t>
      </w:r>
      <w:proofErr w:type="gramEnd"/>
      <w:r w:rsidRPr="00D11F3A">
        <w:rPr>
          <w:rFonts w:eastAsia="Times New Roman" w:cs="Times New Roman"/>
          <w:sz w:val="24"/>
          <w:szCs w:val="24"/>
          <w:lang w:eastAsia="en-IN" w:bidi="hi-IN"/>
        </w:rPr>
        <w:t xml:space="preserve"> accounts.</w:t>
      </w:r>
    </w:p>
    <w:p w:rsidR="00395644" w:rsidRPr="00D11F3A" w:rsidRDefault="009B4942" w:rsidP="009B4942">
      <w:pPr>
        <w:spacing w:before="100" w:beforeAutospacing="1" w:after="100" w:afterAutospacing="1" w:line="240" w:lineRule="auto"/>
        <w:rPr>
          <w:rFonts w:eastAsia="Times New Roman" w:cs="Times New Roman"/>
          <w:sz w:val="28"/>
          <w:szCs w:val="28"/>
          <w:lang w:eastAsia="en-IN" w:bidi="hi-IN"/>
        </w:rPr>
      </w:pPr>
      <w:r w:rsidRPr="00D11F3A">
        <w:rPr>
          <w:rFonts w:eastAsia="Times New Roman" w:cs="Times New Roman"/>
          <w:b/>
          <w:bCs/>
          <w:sz w:val="28"/>
          <w:szCs w:val="28"/>
          <w:lang w:eastAsia="en-IN" w:bidi="hi-IN"/>
        </w:rPr>
        <w:t>Business Metrics:</w:t>
      </w:r>
      <w:r w:rsidRPr="009B4942">
        <w:rPr>
          <w:rFonts w:eastAsia="Times New Roman" w:cs="Times New Roman"/>
          <w:sz w:val="28"/>
          <w:szCs w:val="28"/>
          <w:lang w:eastAsia="en-IN" w:bidi="hi-IN"/>
        </w:rPr>
        <w:t xml:space="preserve"> </w:t>
      </w:r>
    </w:p>
    <w:p w:rsidR="00395644" w:rsidRPr="00D11F3A" w:rsidRDefault="009B4942" w:rsidP="00395644">
      <w:pPr>
        <w:pStyle w:val="ListParagraph"/>
        <w:numPr>
          <w:ilvl w:val="0"/>
          <w:numId w:val="22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Conversion rate,</w:t>
      </w:r>
    </w:p>
    <w:p w:rsidR="00395644" w:rsidRPr="00D11F3A" w:rsidRDefault="00D11F3A" w:rsidP="00395644">
      <w:pPr>
        <w:pStyle w:val="ListParagraph"/>
        <w:numPr>
          <w:ilvl w:val="0"/>
          <w:numId w:val="22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>
        <w:rPr>
          <w:rFonts w:eastAsia="Times New Roman" w:cs="Times New Roman"/>
          <w:sz w:val="24"/>
          <w:szCs w:val="24"/>
          <w:lang w:eastAsia="en-IN" w:bidi="hi-IN"/>
        </w:rPr>
        <w:t>A</w:t>
      </w:r>
      <w:r w:rsidR="009B4942" w:rsidRPr="00D11F3A">
        <w:rPr>
          <w:rFonts w:eastAsia="Times New Roman" w:cs="Times New Roman"/>
          <w:sz w:val="24"/>
          <w:szCs w:val="24"/>
          <w:lang w:eastAsia="en-IN" w:bidi="hi-IN"/>
        </w:rPr>
        <w:t>verage order value,</w:t>
      </w:r>
    </w:p>
    <w:p w:rsidR="00395644" w:rsidRPr="00D11F3A" w:rsidRDefault="00D11F3A" w:rsidP="00395644">
      <w:pPr>
        <w:pStyle w:val="ListParagraph"/>
        <w:numPr>
          <w:ilvl w:val="0"/>
          <w:numId w:val="22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>
        <w:rPr>
          <w:rFonts w:eastAsia="Times New Roman" w:cs="Times New Roman"/>
          <w:sz w:val="24"/>
          <w:szCs w:val="24"/>
          <w:lang w:eastAsia="en-IN" w:bidi="hi-IN"/>
        </w:rPr>
        <w:t>O</w:t>
      </w:r>
      <w:r w:rsidR="009B4942" w:rsidRPr="00D11F3A">
        <w:rPr>
          <w:rFonts w:eastAsia="Times New Roman" w:cs="Times New Roman"/>
          <w:sz w:val="24"/>
          <w:szCs w:val="24"/>
          <w:lang w:eastAsia="en-IN" w:bidi="hi-IN"/>
        </w:rPr>
        <w:t xml:space="preserve">n-time delivery %, </w:t>
      </w:r>
    </w:p>
    <w:p w:rsidR="009B4942" w:rsidRPr="00D11F3A" w:rsidRDefault="00D11F3A" w:rsidP="00395644">
      <w:pPr>
        <w:pStyle w:val="ListParagraph"/>
        <w:numPr>
          <w:ilvl w:val="0"/>
          <w:numId w:val="22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>
        <w:rPr>
          <w:rFonts w:eastAsia="Times New Roman" w:cs="Times New Roman"/>
          <w:sz w:val="24"/>
          <w:szCs w:val="24"/>
          <w:lang w:eastAsia="en-IN" w:bidi="hi-IN"/>
        </w:rPr>
        <w:t>C</w:t>
      </w:r>
      <w:r w:rsidR="009B4942" w:rsidRPr="00D11F3A">
        <w:rPr>
          <w:rFonts w:eastAsia="Times New Roman" w:cs="Times New Roman"/>
          <w:sz w:val="24"/>
          <w:szCs w:val="24"/>
          <w:lang w:eastAsia="en-IN" w:bidi="hi-IN"/>
        </w:rPr>
        <w:t>art abandonment rate.</w:t>
      </w:r>
    </w:p>
    <w:p w:rsidR="009B4942" w:rsidRPr="00395644" w:rsidRDefault="009B4942" w:rsidP="00395644">
      <w:pPr>
        <w:pStyle w:val="ListParagraph"/>
        <w:numPr>
          <w:ilvl w:val="0"/>
          <w:numId w:val="22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D11F3A" w:rsidRPr="00FD33FE" w:rsidRDefault="00FD33FE" w:rsidP="00BE258E">
      <w:pPr>
        <w:pStyle w:val="Heading2"/>
        <w:rPr>
          <w:rFonts w:asciiTheme="minorHAnsi" w:hAnsiTheme="minorHAnsi" w:cs="Segoe UI Symbol"/>
          <w:u w:val="single"/>
        </w:rPr>
      </w:pPr>
      <w:r w:rsidRPr="00FD33FE">
        <w:rPr>
          <w:rFonts w:asciiTheme="minorHAnsi" w:hAnsiTheme="minorHAnsi" w:cs="Segoe UI Symbol"/>
          <w:u w:val="single"/>
        </w:rPr>
        <w:t>SRS</w:t>
      </w:r>
      <w:r>
        <w:rPr>
          <w:rFonts w:asciiTheme="minorHAnsi" w:hAnsiTheme="minorHAnsi" w:cs="Segoe UI Symbol"/>
          <w:u w:val="single"/>
        </w:rPr>
        <w:t>:</w:t>
      </w:r>
    </w:p>
    <w:p w:rsidR="00BE258E" w:rsidRPr="008371D0" w:rsidRDefault="00FD33FE" w:rsidP="00FD33FE">
      <w:pPr>
        <w:pStyle w:val="Heading2"/>
        <w:rPr>
          <w:rStyle w:val="Strong"/>
          <w:rFonts w:asciiTheme="minorHAnsi" w:hAnsiTheme="minorHAnsi"/>
          <w:b/>
          <w:bCs/>
          <w:sz w:val="32"/>
          <w:szCs w:val="32"/>
        </w:rPr>
      </w:pPr>
      <w:r w:rsidRPr="008371D0">
        <w:rPr>
          <w:rStyle w:val="Strong"/>
          <w:rFonts w:asciiTheme="minorHAnsi" w:hAnsiTheme="minorHAnsi"/>
          <w:b/>
          <w:bCs/>
          <w:sz w:val="32"/>
          <w:szCs w:val="32"/>
        </w:rPr>
        <w:t>1. Functional</w:t>
      </w:r>
      <w:r w:rsidR="00BE258E" w:rsidRPr="008371D0">
        <w:rPr>
          <w:rStyle w:val="Strong"/>
          <w:rFonts w:asciiTheme="minorHAnsi" w:hAnsiTheme="minorHAnsi"/>
          <w:b/>
          <w:bCs/>
          <w:sz w:val="32"/>
          <w:szCs w:val="32"/>
        </w:rPr>
        <w:t xml:space="preserve"> Requirements</w:t>
      </w:r>
    </w:p>
    <w:p w:rsidR="00D11F3A" w:rsidRDefault="00D11F3A" w:rsidP="00D11F3A">
      <w:pPr>
        <w:pStyle w:val="Heading2"/>
        <w:rPr>
          <w:rStyle w:val="Strong"/>
        </w:rPr>
      </w:pPr>
    </w:p>
    <w:tbl>
      <w:tblPr>
        <w:tblStyle w:val="TableGrid"/>
        <w:tblW w:w="10060" w:type="dxa"/>
        <w:tblLook w:val="04A0" w:firstRow="1" w:lastRow="0" w:firstColumn="1" w:lastColumn="0" w:noHBand="0" w:noVBand="1"/>
      </w:tblPr>
      <w:tblGrid>
        <w:gridCol w:w="981"/>
        <w:gridCol w:w="1991"/>
        <w:gridCol w:w="6006"/>
        <w:gridCol w:w="1082"/>
      </w:tblGrid>
      <w:tr w:rsidR="00D11F3A" w:rsidTr="00D11F3A">
        <w:tc>
          <w:tcPr>
            <w:tcW w:w="981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sz w:val="28"/>
                <w:szCs w:val="28"/>
              </w:rPr>
            </w:pPr>
            <w:r w:rsidRPr="00D11F3A">
              <w:rPr>
                <w:rFonts w:asciiTheme="minorHAnsi" w:hAnsiTheme="minorHAnsi"/>
                <w:sz w:val="28"/>
                <w:szCs w:val="28"/>
              </w:rPr>
              <w:lastRenderedPageBreak/>
              <w:t>ID</w:t>
            </w:r>
          </w:p>
        </w:tc>
        <w:tc>
          <w:tcPr>
            <w:tcW w:w="1991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sz w:val="28"/>
                <w:szCs w:val="28"/>
              </w:rPr>
            </w:pPr>
            <w:r w:rsidRPr="00D11F3A">
              <w:rPr>
                <w:rFonts w:asciiTheme="minorHAnsi" w:hAnsiTheme="minorHAnsi"/>
                <w:sz w:val="28"/>
                <w:szCs w:val="28"/>
              </w:rPr>
              <w:t>Req. Name</w:t>
            </w:r>
          </w:p>
        </w:tc>
        <w:tc>
          <w:tcPr>
            <w:tcW w:w="6006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sz w:val="28"/>
                <w:szCs w:val="28"/>
              </w:rPr>
            </w:pPr>
            <w:r w:rsidRPr="00D11F3A">
              <w:rPr>
                <w:rFonts w:asciiTheme="minorHAnsi" w:hAnsiTheme="minorHAnsi"/>
                <w:sz w:val="28"/>
                <w:szCs w:val="28"/>
              </w:rPr>
              <w:t>Description</w:t>
            </w:r>
          </w:p>
        </w:tc>
        <w:tc>
          <w:tcPr>
            <w:tcW w:w="1082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sz w:val="28"/>
                <w:szCs w:val="28"/>
              </w:rPr>
            </w:pPr>
            <w:r w:rsidRPr="00D11F3A">
              <w:rPr>
                <w:rFonts w:asciiTheme="minorHAnsi" w:hAnsiTheme="minorHAnsi"/>
                <w:sz w:val="28"/>
                <w:szCs w:val="28"/>
              </w:rPr>
              <w:t>Priority</w:t>
            </w:r>
          </w:p>
        </w:tc>
      </w:tr>
      <w:tr w:rsidR="00D11F3A" w:rsidTr="007525B3">
        <w:tc>
          <w:tcPr>
            <w:tcW w:w="981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FR1</w:t>
            </w:r>
          </w:p>
        </w:tc>
        <w:tc>
          <w:tcPr>
            <w:tcW w:w="1991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User Registration &amp; Login</w:t>
            </w:r>
          </w:p>
        </w:tc>
        <w:tc>
          <w:tcPr>
            <w:tcW w:w="6006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The system should allow users to register using email/phone and log in securely. Includes password encryption and forgot password feature.</w:t>
            </w:r>
          </w:p>
        </w:tc>
        <w:tc>
          <w:tcPr>
            <w:tcW w:w="1082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1</w:t>
            </w:r>
          </w:p>
        </w:tc>
      </w:tr>
      <w:tr w:rsidR="00D11F3A" w:rsidTr="007525B3">
        <w:tc>
          <w:tcPr>
            <w:tcW w:w="981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FR2</w:t>
            </w:r>
          </w:p>
        </w:tc>
        <w:tc>
          <w:tcPr>
            <w:tcW w:w="1991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User Profile Management</w:t>
            </w:r>
          </w:p>
        </w:tc>
        <w:tc>
          <w:tcPr>
            <w:tcW w:w="6006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Registered users can view and update personal information like name, contact details, and shipping addresses.</w:t>
            </w:r>
          </w:p>
        </w:tc>
        <w:tc>
          <w:tcPr>
            <w:tcW w:w="1082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2</w:t>
            </w:r>
          </w:p>
        </w:tc>
      </w:tr>
      <w:tr w:rsidR="00D11F3A" w:rsidTr="007525B3">
        <w:tc>
          <w:tcPr>
            <w:tcW w:w="981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FR3</w:t>
            </w:r>
          </w:p>
        </w:tc>
        <w:tc>
          <w:tcPr>
            <w:tcW w:w="1991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Product Browsing</w:t>
            </w:r>
          </w:p>
        </w:tc>
        <w:tc>
          <w:tcPr>
            <w:tcW w:w="6006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 xml:space="preserve">Users can browse all products categorized by type, brand, and price. Pagination and sorting </w:t>
            </w:r>
            <w:proofErr w:type="gramStart"/>
            <w:r w:rsidRPr="00D11F3A">
              <w:rPr>
                <w:sz w:val="24"/>
                <w:szCs w:val="24"/>
              </w:rPr>
              <w:t>should be supported</w:t>
            </w:r>
            <w:proofErr w:type="gramEnd"/>
            <w:r w:rsidRPr="00D11F3A">
              <w:rPr>
                <w:sz w:val="24"/>
                <w:szCs w:val="24"/>
              </w:rPr>
              <w:t>.</w:t>
            </w:r>
          </w:p>
        </w:tc>
        <w:tc>
          <w:tcPr>
            <w:tcW w:w="1082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3</w:t>
            </w:r>
          </w:p>
        </w:tc>
      </w:tr>
      <w:tr w:rsidR="00D11F3A" w:rsidTr="007525B3">
        <w:tc>
          <w:tcPr>
            <w:tcW w:w="981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FR4</w:t>
            </w:r>
          </w:p>
        </w:tc>
        <w:tc>
          <w:tcPr>
            <w:tcW w:w="1991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Product Filtering &amp; Search</w:t>
            </w:r>
          </w:p>
        </w:tc>
        <w:tc>
          <w:tcPr>
            <w:tcW w:w="6006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Users can filter products by price range, rating, category, or availability, and use search to find specific items.</w:t>
            </w:r>
          </w:p>
        </w:tc>
        <w:tc>
          <w:tcPr>
            <w:tcW w:w="1082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4</w:t>
            </w:r>
          </w:p>
        </w:tc>
      </w:tr>
      <w:tr w:rsidR="00D11F3A" w:rsidTr="007525B3">
        <w:tc>
          <w:tcPr>
            <w:tcW w:w="981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FR5</w:t>
            </w:r>
          </w:p>
        </w:tc>
        <w:tc>
          <w:tcPr>
            <w:tcW w:w="1991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Product Detail Page</w:t>
            </w:r>
          </w:p>
        </w:tc>
        <w:tc>
          <w:tcPr>
            <w:tcW w:w="6006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Each product should have a detailed page showing name, description, price, stock availability, images, and reviews.</w:t>
            </w:r>
          </w:p>
        </w:tc>
        <w:tc>
          <w:tcPr>
            <w:tcW w:w="1082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5</w:t>
            </w:r>
          </w:p>
        </w:tc>
      </w:tr>
      <w:tr w:rsidR="00D11F3A" w:rsidTr="007525B3">
        <w:tc>
          <w:tcPr>
            <w:tcW w:w="981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FR6</w:t>
            </w:r>
          </w:p>
        </w:tc>
        <w:tc>
          <w:tcPr>
            <w:tcW w:w="1991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Shopping Cart</w:t>
            </w:r>
          </w:p>
        </w:tc>
        <w:tc>
          <w:tcPr>
            <w:tcW w:w="6006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Users can add, update, or remove products from the shopping cart before proceeding to checkout.</w:t>
            </w:r>
          </w:p>
        </w:tc>
        <w:tc>
          <w:tcPr>
            <w:tcW w:w="1082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6</w:t>
            </w:r>
          </w:p>
        </w:tc>
      </w:tr>
      <w:tr w:rsidR="00D11F3A" w:rsidTr="007525B3">
        <w:tc>
          <w:tcPr>
            <w:tcW w:w="981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FR7</w:t>
            </w:r>
          </w:p>
        </w:tc>
        <w:tc>
          <w:tcPr>
            <w:tcW w:w="1991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Coupon Code Application</w:t>
            </w:r>
          </w:p>
        </w:tc>
        <w:tc>
          <w:tcPr>
            <w:tcW w:w="6006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Users can apply discount coupons or promo codes during checkout; system validates and applies eligible discounts.</w:t>
            </w:r>
          </w:p>
        </w:tc>
        <w:tc>
          <w:tcPr>
            <w:tcW w:w="1082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7</w:t>
            </w:r>
          </w:p>
        </w:tc>
      </w:tr>
    </w:tbl>
    <w:p w:rsidR="00D11F3A" w:rsidRDefault="00D11F3A" w:rsidP="00D11F3A">
      <w:pPr>
        <w:pStyle w:val="Heading2"/>
      </w:pPr>
    </w:p>
    <w:p w:rsidR="00BE258E" w:rsidRDefault="00BE258E" w:rsidP="006F13D2">
      <w:pPr>
        <w:rPr>
          <w:b/>
          <w:bCs/>
          <w:sz w:val="24"/>
          <w:szCs w:val="24"/>
        </w:rPr>
      </w:pPr>
    </w:p>
    <w:p w:rsidR="00BE258E" w:rsidRPr="00FD33FE" w:rsidRDefault="00BE258E" w:rsidP="00BE258E">
      <w:pPr>
        <w:pStyle w:val="Heading2"/>
        <w:rPr>
          <w:rStyle w:val="Strong"/>
          <w:rFonts w:asciiTheme="minorHAnsi" w:hAnsiTheme="minorHAnsi"/>
          <w:b/>
          <w:bCs/>
          <w:sz w:val="32"/>
          <w:szCs w:val="32"/>
        </w:rPr>
      </w:pPr>
      <w:r w:rsidRPr="00FD33FE">
        <w:rPr>
          <w:rFonts w:asciiTheme="minorHAnsi" w:hAnsiTheme="minorHAnsi"/>
          <w:sz w:val="32"/>
          <w:szCs w:val="32"/>
        </w:rPr>
        <w:t xml:space="preserve"> </w:t>
      </w:r>
      <w:r w:rsidRPr="00FD33FE">
        <w:rPr>
          <w:rStyle w:val="Strong"/>
          <w:rFonts w:asciiTheme="minorHAnsi" w:hAnsiTheme="minorHAnsi"/>
          <w:b/>
          <w:bCs/>
          <w:sz w:val="32"/>
          <w:szCs w:val="32"/>
        </w:rPr>
        <w:t>2. Non-Functional Requireme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FD33FE" w:rsidTr="00FD33FE">
        <w:tc>
          <w:tcPr>
            <w:tcW w:w="4508" w:type="dxa"/>
          </w:tcPr>
          <w:p w:rsidR="00FD33FE" w:rsidRPr="00FD33FE" w:rsidRDefault="00FD33FE" w:rsidP="00BE258E">
            <w:pPr>
              <w:pStyle w:val="Heading2"/>
              <w:outlineLvl w:val="1"/>
              <w:rPr>
                <w:rStyle w:val="Strong"/>
                <w:rFonts w:asciiTheme="minorHAnsi" w:hAnsiTheme="minorHAnsi"/>
                <w:b/>
                <w:bCs/>
                <w:sz w:val="28"/>
                <w:szCs w:val="28"/>
              </w:rPr>
            </w:pPr>
            <w:r w:rsidRPr="00FD33FE">
              <w:rPr>
                <w:rStyle w:val="Strong"/>
                <w:rFonts w:asciiTheme="minorHAnsi" w:hAnsiTheme="minorHAnsi"/>
                <w:b/>
                <w:bCs/>
                <w:sz w:val="28"/>
                <w:szCs w:val="28"/>
              </w:rPr>
              <w:t>Type</w:t>
            </w:r>
          </w:p>
        </w:tc>
        <w:tc>
          <w:tcPr>
            <w:tcW w:w="4508" w:type="dxa"/>
          </w:tcPr>
          <w:p w:rsidR="00FD33FE" w:rsidRPr="00FD33FE" w:rsidRDefault="00FD33FE" w:rsidP="00BE258E">
            <w:pPr>
              <w:pStyle w:val="Heading2"/>
              <w:outlineLvl w:val="1"/>
              <w:rPr>
                <w:rStyle w:val="Strong"/>
                <w:rFonts w:asciiTheme="minorHAnsi" w:hAnsiTheme="minorHAnsi"/>
                <w:b/>
                <w:bCs/>
                <w:sz w:val="28"/>
                <w:szCs w:val="28"/>
              </w:rPr>
            </w:pPr>
            <w:r w:rsidRPr="00FD33FE">
              <w:rPr>
                <w:rStyle w:val="Strong"/>
                <w:rFonts w:asciiTheme="minorHAnsi" w:hAnsiTheme="minorHAnsi"/>
                <w:b/>
                <w:bCs/>
                <w:sz w:val="28"/>
                <w:szCs w:val="28"/>
              </w:rPr>
              <w:t>Description</w:t>
            </w:r>
          </w:p>
        </w:tc>
      </w:tr>
      <w:tr w:rsidR="00FD33FE" w:rsidTr="00E72A10">
        <w:tc>
          <w:tcPr>
            <w:tcW w:w="4508" w:type="dxa"/>
            <w:vAlign w:val="center"/>
          </w:tcPr>
          <w:p w:rsidR="00FD33FE" w:rsidRDefault="00FD33FE" w:rsidP="00FD33FE">
            <w:pPr>
              <w:rPr>
                <w:b/>
                <w:bCs/>
              </w:rPr>
            </w:pPr>
            <w:r w:rsidRPr="00FD33FE">
              <w:rPr>
                <w:sz w:val="24"/>
                <w:szCs w:val="24"/>
              </w:rPr>
              <w:t>Performance</w:t>
            </w:r>
          </w:p>
        </w:tc>
        <w:tc>
          <w:tcPr>
            <w:tcW w:w="4508" w:type="dxa"/>
            <w:vAlign w:val="center"/>
          </w:tcPr>
          <w:p w:rsidR="00FD33FE" w:rsidRPr="00FD33FE" w:rsidRDefault="00FD33FE" w:rsidP="00FD33FE">
            <w:pPr>
              <w:rPr>
                <w:b/>
                <w:bCs/>
                <w:sz w:val="24"/>
                <w:szCs w:val="24"/>
              </w:rPr>
            </w:pPr>
            <w:r w:rsidRPr="00FD33FE">
              <w:rPr>
                <w:sz w:val="24"/>
                <w:szCs w:val="24"/>
              </w:rPr>
              <w:t>The website should load within 3 seconds under standard internet speed. Each transaction (add to cart, payment) should complete within 2 seconds.</w:t>
            </w:r>
          </w:p>
        </w:tc>
      </w:tr>
      <w:tr w:rsidR="00FD33FE" w:rsidTr="00FD33FE">
        <w:tc>
          <w:tcPr>
            <w:tcW w:w="4508" w:type="dxa"/>
          </w:tcPr>
          <w:p w:rsidR="00FD33FE" w:rsidRPr="00FD33FE" w:rsidRDefault="00FD33FE" w:rsidP="00BE258E">
            <w:pPr>
              <w:pStyle w:val="Heading2"/>
              <w:outlineLvl w:val="1"/>
              <w:rPr>
                <w:rStyle w:val="Strong"/>
                <w:rFonts w:asciiTheme="minorHAnsi" w:hAnsiTheme="minorHAnsi"/>
                <w:b/>
                <w:bCs/>
                <w:sz w:val="24"/>
                <w:szCs w:val="24"/>
              </w:rPr>
            </w:pPr>
            <w:r w:rsidRPr="00FD33FE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Scalability</w:t>
            </w:r>
          </w:p>
        </w:tc>
        <w:tc>
          <w:tcPr>
            <w:tcW w:w="4508" w:type="dxa"/>
          </w:tcPr>
          <w:p w:rsidR="00FD33FE" w:rsidRPr="00FD33FE" w:rsidRDefault="00FD33FE" w:rsidP="00BE258E">
            <w:pPr>
              <w:pStyle w:val="Heading2"/>
              <w:outlineLvl w:val="1"/>
              <w:rPr>
                <w:rStyle w:val="Strong"/>
                <w:rFonts w:asciiTheme="minorHAnsi" w:hAnsiTheme="minorHAnsi"/>
                <w:b/>
                <w:bCs/>
                <w:sz w:val="24"/>
                <w:szCs w:val="24"/>
              </w:rPr>
            </w:pPr>
            <w:r w:rsidRPr="00FD33FE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The system should handle up to 10,000 concurrent users during peak load (festive or sale periods).</w:t>
            </w:r>
          </w:p>
        </w:tc>
      </w:tr>
      <w:tr w:rsidR="00FD33FE" w:rsidTr="00FD33FE">
        <w:tc>
          <w:tcPr>
            <w:tcW w:w="4508" w:type="dxa"/>
          </w:tcPr>
          <w:p w:rsidR="00FD33FE" w:rsidRPr="00FD33FE" w:rsidRDefault="00FD33FE" w:rsidP="00BE258E">
            <w:pPr>
              <w:pStyle w:val="Heading2"/>
              <w:outlineLvl w:val="1"/>
              <w:rPr>
                <w:rStyle w:val="Strong"/>
                <w:rFonts w:asciiTheme="minorHAnsi" w:hAnsiTheme="minorHAnsi"/>
                <w:b/>
                <w:bCs/>
                <w:sz w:val="24"/>
                <w:szCs w:val="24"/>
              </w:rPr>
            </w:pPr>
            <w:r w:rsidRPr="00FD33FE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Security</w:t>
            </w:r>
          </w:p>
        </w:tc>
        <w:tc>
          <w:tcPr>
            <w:tcW w:w="4508" w:type="dxa"/>
          </w:tcPr>
          <w:p w:rsidR="00FD33FE" w:rsidRPr="00FD33FE" w:rsidRDefault="00FD33FE" w:rsidP="00BE258E">
            <w:pPr>
              <w:pStyle w:val="Heading2"/>
              <w:outlineLvl w:val="1"/>
              <w:rPr>
                <w:rStyle w:val="Strong"/>
                <w:rFonts w:asciiTheme="minorHAnsi" w:hAnsiTheme="minorHAnsi"/>
                <w:b/>
                <w:bCs/>
                <w:sz w:val="24"/>
                <w:szCs w:val="24"/>
              </w:rPr>
            </w:pPr>
            <w:r w:rsidRPr="00FD33FE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 xml:space="preserve">User data and payment information </w:t>
            </w:r>
            <w:proofErr w:type="gramStart"/>
            <w:r w:rsidRPr="00FD33FE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must be encrypted</w:t>
            </w:r>
            <w:proofErr w:type="gramEnd"/>
            <w:r w:rsidRPr="00FD33FE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.</w:t>
            </w:r>
          </w:p>
        </w:tc>
      </w:tr>
      <w:tr w:rsidR="00FD33FE" w:rsidTr="00FD33FE">
        <w:tc>
          <w:tcPr>
            <w:tcW w:w="4508" w:type="dxa"/>
          </w:tcPr>
          <w:p w:rsidR="00FD33FE" w:rsidRPr="00FD33FE" w:rsidRDefault="00FD33FE" w:rsidP="00BE258E">
            <w:pPr>
              <w:pStyle w:val="Heading2"/>
              <w:outlineLvl w:val="1"/>
              <w:rPr>
                <w:rStyle w:val="Strong"/>
                <w:rFonts w:asciiTheme="minorHAnsi" w:hAnsiTheme="minorHAnsi"/>
                <w:b/>
                <w:bCs/>
                <w:sz w:val="24"/>
                <w:szCs w:val="24"/>
              </w:rPr>
            </w:pPr>
            <w:r w:rsidRPr="00FD33FE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Availability</w:t>
            </w:r>
          </w:p>
        </w:tc>
        <w:tc>
          <w:tcPr>
            <w:tcW w:w="4508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4292"/>
            </w:tblGrid>
            <w:tr w:rsidR="00FD33FE" w:rsidRPr="00FD33FE" w:rsidTr="00FD33FE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FD33FE" w:rsidRPr="00FD33FE" w:rsidRDefault="00FD33FE" w:rsidP="00FD33FE">
                  <w:pPr>
                    <w:spacing w:after="0" w:line="240" w:lineRule="auto"/>
                    <w:rPr>
                      <w:rFonts w:eastAsia="Times New Roman" w:cs="Times New Roman"/>
                      <w:sz w:val="24"/>
                      <w:szCs w:val="24"/>
                      <w:lang w:eastAsia="en-IN" w:bidi="hi-IN"/>
                    </w:rPr>
                  </w:pPr>
                  <w:r w:rsidRPr="00FD33FE">
                    <w:rPr>
                      <w:rFonts w:eastAsia="Times New Roman" w:cs="Times New Roman"/>
                      <w:sz w:val="24"/>
                      <w:szCs w:val="24"/>
                      <w:lang w:eastAsia="en-IN" w:bidi="hi-IN"/>
                    </w:rPr>
                    <w:t xml:space="preserve">System should ensure </w:t>
                  </w:r>
                  <w:r w:rsidRPr="00FD33FE">
                    <w:rPr>
                      <w:rFonts w:eastAsia="Times New Roman" w:cs="Times New Roman"/>
                      <w:b/>
                      <w:bCs/>
                      <w:sz w:val="24"/>
                      <w:szCs w:val="24"/>
                      <w:lang w:eastAsia="en-IN" w:bidi="hi-IN"/>
                    </w:rPr>
                    <w:t>99.5% uptime</w:t>
                  </w:r>
                  <w:r w:rsidRPr="00FD33FE">
                    <w:rPr>
                      <w:rFonts w:eastAsia="Times New Roman" w:cs="Times New Roman"/>
                      <w:sz w:val="24"/>
                      <w:szCs w:val="24"/>
                      <w:lang w:eastAsia="en-IN" w:bidi="hi-IN"/>
                    </w:rPr>
                    <w:t xml:space="preserve"> and implement backup and failover support.</w:t>
                  </w:r>
                </w:p>
              </w:tc>
            </w:tr>
          </w:tbl>
          <w:p w:rsidR="00FD33FE" w:rsidRPr="00FD33FE" w:rsidRDefault="00FD33FE" w:rsidP="00FD33FE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  <w:lang w:eastAsia="en-IN" w:bidi="hi-IN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FD33FE" w:rsidRPr="00FD33FE" w:rsidTr="00FD33FE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FD33FE" w:rsidRPr="00FD33FE" w:rsidRDefault="00FD33FE" w:rsidP="00FD33F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en-IN" w:bidi="hi-IN"/>
                    </w:rPr>
                  </w:pPr>
                </w:p>
              </w:tc>
            </w:tr>
          </w:tbl>
          <w:p w:rsidR="00FD33FE" w:rsidRPr="00FD33FE" w:rsidRDefault="00FD33FE" w:rsidP="00BE258E">
            <w:pPr>
              <w:pStyle w:val="Heading2"/>
              <w:outlineLvl w:val="1"/>
              <w:rPr>
                <w:rStyle w:val="Strong"/>
                <w:b/>
                <w:bCs/>
                <w:sz w:val="24"/>
                <w:szCs w:val="24"/>
              </w:rPr>
            </w:pPr>
          </w:p>
        </w:tc>
      </w:tr>
      <w:tr w:rsidR="00FD33FE" w:rsidTr="00FD33FE">
        <w:tc>
          <w:tcPr>
            <w:tcW w:w="4508" w:type="dxa"/>
          </w:tcPr>
          <w:p w:rsidR="00FD33FE" w:rsidRPr="00FD33FE" w:rsidRDefault="00FD33FE" w:rsidP="00BE258E">
            <w:pPr>
              <w:pStyle w:val="Heading2"/>
              <w:outlineLvl w:val="1"/>
              <w:rPr>
                <w:rStyle w:val="Strong"/>
                <w:rFonts w:asciiTheme="minorHAnsi" w:hAnsiTheme="minorHAnsi"/>
                <w:b/>
                <w:bCs/>
                <w:sz w:val="24"/>
                <w:szCs w:val="24"/>
              </w:rPr>
            </w:pPr>
            <w:r w:rsidRPr="00FD33FE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Usability</w:t>
            </w:r>
          </w:p>
        </w:tc>
        <w:tc>
          <w:tcPr>
            <w:tcW w:w="4508" w:type="dxa"/>
          </w:tcPr>
          <w:p w:rsidR="00FD33FE" w:rsidRPr="00FD33FE" w:rsidRDefault="00FD33FE" w:rsidP="00BE258E">
            <w:pPr>
              <w:pStyle w:val="Heading2"/>
              <w:outlineLvl w:val="1"/>
              <w:rPr>
                <w:rStyle w:val="Strong"/>
                <w:rFonts w:asciiTheme="minorHAnsi" w:hAnsiTheme="minorHAnsi"/>
                <w:b/>
                <w:bCs/>
                <w:sz w:val="24"/>
                <w:szCs w:val="24"/>
              </w:rPr>
            </w:pPr>
            <w:r w:rsidRPr="00FD33FE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UI should be user-friendly, responsive (mobile/tablet/desktop compatible), and accessible.</w:t>
            </w:r>
          </w:p>
        </w:tc>
      </w:tr>
    </w:tbl>
    <w:p w:rsidR="00D11F3A" w:rsidRDefault="00D11F3A" w:rsidP="00BE258E">
      <w:pPr>
        <w:pStyle w:val="Heading2"/>
        <w:rPr>
          <w:rStyle w:val="Strong"/>
          <w:b/>
          <w:bCs/>
        </w:rPr>
      </w:pPr>
    </w:p>
    <w:p w:rsidR="00D11F3A" w:rsidRDefault="00D11F3A" w:rsidP="00BE258E">
      <w:pPr>
        <w:pStyle w:val="Heading2"/>
      </w:pPr>
    </w:p>
    <w:p w:rsidR="00FD33FE" w:rsidRDefault="00FD33FE" w:rsidP="00BE258E">
      <w:pPr>
        <w:pStyle w:val="Heading2"/>
      </w:pPr>
    </w:p>
    <w:p w:rsidR="002478AD" w:rsidRPr="009B4942" w:rsidRDefault="002478AD" w:rsidP="002478AD">
      <w:pPr>
        <w:spacing w:before="100" w:beforeAutospacing="1" w:after="100" w:afterAutospacing="1" w:line="240" w:lineRule="auto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en-IN" w:bidi="hi-IN"/>
        </w:rPr>
      </w:pPr>
      <w:r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  <w:t>Assignment 2 — Part 3</w:t>
      </w:r>
      <w:r w:rsidRPr="009B4942"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  <w:t>:</w:t>
      </w:r>
      <w:r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  <w:t xml:space="preserve"> Entity Relationship Diagram </w:t>
      </w:r>
    </w:p>
    <w:p w:rsidR="00BE258E" w:rsidRDefault="00BE258E" w:rsidP="006F13D2">
      <w:pPr>
        <w:rPr>
          <w:b/>
          <w:bCs/>
          <w:sz w:val="24"/>
          <w:szCs w:val="24"/>
        </w:rPr>
      </w:pPr>
    </w:p>
    <w:p w:rsidR="002478AD" w:rsidRDefault="002478AD" w:rsidP="006F13D2">
      <w:pPr>
        <w:rPr>
          <w:b/>
          <w:bCs/>
          <w:sz w:val="24"/>
          <w:szCs w:val="24"/>
        </w:rPr>
      </w:pPr>
    </w:p>
    <w:p w:rsidR="002478AD" w:rsidRDefault="002478AD" w:rsidP="006F13D2">
      <w:pPr>
        <w:rPr>
          <w:b/>
          <w:bCs/>
          <w:sz w:val="24"/>
          <w:szCs w:val="24"/>
        </w:rPr>
      </w:pPr>
    </w:p>
    <w:p w:rsidR="002478AD" w:rsidRDefault="000106D7" w:rsidP="00761C28">
      <w:pPr>
        <w:rPr>
          <w:b/>
          <w:bCs/>
          <w:sz w:val="24"/>
          <w:szCs w:val="24"/>
        </w:rPr>
      </w:pPr>
      <w:r w:rsidRPr="000106D7">
        <w:rPr>
          <w:b/>
          <w:bCs/>
          <w:noProof/>
          <w:sz w:val="24"/>
          <w:szCs w:val="24"/>
          <w:lang w:eastAsia="en-IN" w:bidi="hi-IN"/>
        </w:rPr>
        <w:drawing>
          <wp:inline distT="0" distB="0" distL="0" distR="0">
            <wp:extent cx="5731510" cy="3294697"/>
            <wp:effectExtent l="0" t="0" r="2540" b="1270"/>
            <wp:docPr id="2" name="Picture 2" descr="C:\Users\Rahul\Downloads\Untitled Diagram.drawio (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Rahul\Downloads\Untitled Diagram.drawio (3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294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78AD" w:rsidRPr="002478AD" w:rsidRDefault="002478AD" w:rsidP="002478AD">
      <w:pPr>
        <w:rPr>
          <w:sz w:val="24"/>
          <w:szCs w:val="24"/>
        </w:rPr>
      </w:pPr>
    </w:p>
    <w:p w:rsidR="002478AD" w:rsidRPr="002478AD" w:rsidRDefault="002478AD" w:rsidP="002478AD">
      <w:pPr>
        <w:rPr>
          <w:sz w:val="24"/>
          <w:szCs w:val="24"/>
        </w:rPr>
      </w:pPr>
    </w:p>
    <w:p w:rsidR="002478AD" w:rsidRPr="002478AD" w:rsidRDefault="002478AD" w:rsidP="002478AD">
      <w:pPr>
        <w:rPr>
          <w:sz w:val="24"/>
          <w:szCs w:val="24"/>
        </w:rPr>
      </w:pPr>
    </w:p>
    <w:p w:rsidR="002478AD" w:rsidRPr="002478AD" w:rsidRDefault="002478AD" w:rsidP="002478AD">
      <w:pPr>
        <w:rPr>
          <w:sz w:val="24"/>
          <w:szCs w:val="24"/>
        </w:rPr>
      </w:pPr>
    </w:p>
    <w:p w:rsidR="002478AD" w:rsidRPr="002478AD" w:rsidRDefault="002478AD" w:rsidP="002478AD">
      <w:pPr>
        <w:rPr>
          <w:sz w:val="24"/>
          <w:szCs w:val="24"/>
        </w:rPr>
      </w:pPr>
    </w:p>
    <w:p w:rsidR="002478AD" w:rsidRDefault="002478AD" w:rsidP="002478AD">
      <w:pPr>
        <w:rPr>
          <w:sz w:val="24"/>
          <w:szCs w:val="24"/>
        </w:rPr>
      </w:pPr>
    </w:p>
    <w:p w:rsidR="002478AD" w:rsidRDefault="002478AD" w:rsidP="002478AD">
      <w:pPr>
        <w:spacing w:before="100" w:beforeAutospacing="1" w:after="100" w:afterAutospacing="1" w:line="240" w:lineRule="auto"/>
        <w:outlineLvl w:val="0"/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</w:pPr>
      <w:r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  <w:t>Assignment 2 — Part 4</w:t>
      </w:r>
      <w:r w:rsidRPr="009B4942"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  <w:t>:</w:t>
      </w:r>
      <w:r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  <w:t xml:space="preserve"> User Stories of Shopping from E-commerce</w:t>
      </w:r>
    </w:p>
    <w:p w:rsidR="002478AD" w:rsidRDefault="002478AD" w:rsidP="002478AD">
      <w:pPr>
        <w:spacing w:before="100" w:beforeAutospacing="1" w:after="100" w:afterAutospacing="1" w:line="240" w:lineRule="auto"/>
        <w:outlineLvl w:val="0"/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 w:rsidRPr="00DA2728">
        <w:rPr>
          <w:b/>
          <w:bCs/>
          <w:sz w:val="24"/>
          <w:szCs w:val="24"/>
        </w:rPr>
        <w:t>User Registration</w:t>
      </w:r>
    </w:p>
    <w:tbl>
      <w:tblPr>
        <w:tblStyle w:val="TableGrid"/>
        <w:tblpPr w:leftFromText="180" w:rightFromText="180" w:horzAnchor="margin" w:tblpY="1428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4D52BB">
        <w:tc>
          <w:tcPr>
            <w:tcW w:w="2972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lastRenderedPageBreak/>
              <w:t>User Story No: 1</w:t>
            </w:r>
          </w:p>
        </w:tc>
        <w:tc>
          <w:tcPr>
            <w:tcW w:w="3038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4D52BB">
            <w:pPr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new user,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register using my email/phone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 that I can create an account</w:t>
            </w:r>
          </w:p>
          <w:p w:rsidR="002478AD" w:rsidRDefault="002478AD" w:rsidP="004D52B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 xml:space="preserve">BV: 200 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3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must provide name, email/phone, and password.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 must verify email/phone via OTP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uccessful registration redirects to login.</w:t>
            </w:r>
          </w:p>
        </w:tc>
      </w:tr>
    </w:tbl>
    <w:p w:rsidR="002478AD" w:rsidRPr="009B4942" w:rsidRDefault="002478AD" w:rsidP="002478AD">
      <w:pPr>
        <w:spacing w:before="100" w:beforeAutospacing="1" w:after="100" w:afterAutospacing="1" w:line="240" w:lineRule="auto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en-IN" w:bidi="hi-IN"/>
        </w:rPr>
      </w:pPr>
    </w:p>
    <w:p w:rsidR="002478AD" w:rsidRDefault="002478AD" w:rsidP="002478AD">
      <w:pPr>
        <w:rPr>
          <w:sz w:val="24"/>
          <w:szCs w:val="24"/>
        </w:rPr>
      </w:pPr>
    </w:p>
    <w:p w:rsidR="002478AD" w:rsidRPr="002478AD" w:rsidRDefault="002478AD" w:rsidP="002478AD">
      <w:pPr>
        <w:rPr>
          <w:sz w:val="24"/>
          <w:szCs w:val="24"/>
        </w:rPr>
      </w:pPr>
    </w:p>
    <w:p w:rsidR="002478AD" w:rsidRPr="002478AD" w:rsidRDefault="002478AD" w:rsidP="002478AD">
      <w:pPr>
        <w:rPr>
          <w:sz w:val="24"/>
          <w:szCs w:val="24"/>
        </w:rPr>
      </w:pPr>
    </w:p>
    <w:p w:rsidR="002478AD" w:rsidRP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 w:rsidRPr="002478AD">
        <w:rPr>
          <w:b/>
          <w:bCs/>
          <w:sz w:val="24"/>
          <w:szCs w:val="24"/>
        </w:rPr>
        <w:t>User Login</w:t>
      </w:r>
    </w:p>
    <w:p w:rsidR="002478AD" w:rsidRDefault="002478AD" w:rsidP="002478A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4D52BB">
        <w:tc>
          <w:tcPr>
            <w:tcW w:w="2972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2</w:t>
            </w:r>
          </w:p>
        </w:tc>
        <w:tc>
          <w:tcPr>
            <w:tcW w:w="3038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4D52BB">
            <w:pPr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registered user,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 want to login securely 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 I can access my profile</w:t>
            </w:r>
          </w:p>
          <w:p w:rsidR="002478AD" w:rsidRDefault="002478AD" w:rsidP="004D52B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500</w:t>
            </w:r>
            <w:r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 w:rsidR="009055C8">
              <w:rPr>
                <w:b/>
                <w:bCs/>
                <w:sz w:val="24"/>
                <w:szCs w:val="24"/>
              </w:rPr>
              <w:t>CP: 8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enters valid login ID and password.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valid credential show an error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ogin session must remain secure.</w:t>
            </w:r>
          </w:p>
        </w:tc>
      </w:tr>
    </w:tbl>
    <w:p w:rsidR="002478AD" w:rsidRDefault="002478AD" w:rsidP="002478AD"/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 w:rsidRPr="002D4361">
        <w:rPr>
          <w:b/>
          <w:bCs/>
          <w:sz w:val="24"/>
          <w:szCs w:val="24"/>
        </w:rPr>
        <w:t>Search Product</w:t>
      </w:r>
    </w:p>
    <w:p w:rsidR="002478AD" w:rsidRDefault="002478AD" w:rsidP="002478AD">
      <w:pPr>
        <w:pStyle w:val="ListParagraph"/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4D52BB">
        <w:tc>
          <w:tcPr>
            <w:tcW w:w="2972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3</w:t>
            </w:r>
          </w:p>
        </w:tc>
        <w:tc>
          <w:tcPr>
            <w:tcW w:w="3038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9055C8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Medium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4D52BB">
            <w:pPr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 want to search product by name/category 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So I can find items quickly</w:t>
            </w:r>
          </w:p>
          <w:p w:rsidR="002478AD" w:rsidRDefault="002478AD" w:rsidP="004D52B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9055C8" w:rsidP="004D52B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lastRenderedPageBreak/>
              <w:t>BV: 1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 w:rsidR="002478AD">
              <w:rPr>
                <w:b/>
                <w:bCs/>
                <w:sz w:val="24"/>
                <w:szCs w:val="24"/>
              </w:rPr>
              <w:t>CP: 3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earch box must be visible.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how message if no results found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ilter options should be available.</w:t>
            </w:r>
          </w:p>
        </w:tc>
      </w:tr>
    </w:tbl>
    <w:p w:rsidR="002478AD" w:rsidRDefault="002478AD" w:rsidP="002478AD">
      <w:pPr>
        <w:pStyle w:val="ListParagraph"/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View Product Details</w:t>
      </w:r>
    </w:p>
    <w:p w:rsidR="002478AD" w:rsidRPr="005F0903" w:rsidRDefault="002478AD" w:rsidP="002478AD">
      <w:pPr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4D52BB">
        <w:tc>
          <w:tcPr>
            <w:tcW w:w="2972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4</w:t>
            </w:r>
          </w:p>
        </w:tc>
        <w:tc>
          <w:tcPr>
            <w:tcW w:w="3038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Medium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4D52BB">
            <w:pPr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 want to see product details  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So I can make buy decisions </w:t>
            </w:r>
          </w:p>
          <w:p w:rsidR="002478AD" w:rsidRDefault="002478AD" w:rsidP="004D52B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9055C8" w:rsidP="004D52B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1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</w:t>
            </w:r>
            <w:r w:rsidR="002478AD">
              <w:rPr>
                <w:b/>
                <w:bCs/>
                <w:sz w:val="24"/>
                <w:szCs w:val="24"/>
              </w:rPr>
              <w:t>CP: 5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duct page displays name, images, price, description, ratings, and availability.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zoom view image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f out of stock – show “unavailable”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Add to Cart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4D52BB">
        <w:tc>
          <w:tcPr>
            <w:tcW w:w="2972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5</w:t>
            </w:r>
          </w:p>
        </w:tc>
        <w:tc>
          <w:tcPr>
            <w:tcW w:w="3038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Low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4D52BB">
            <w:pPr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 want to add products to my cart  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 I can buy later</w:t>
            </w:r>
          </w:p>
          <w:p w:rsidR="002478AD" w:rsidRDefault="002478AD" w:rsidP="004D52B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 xml:space="preserve">BV: 50  </w:t>
            </w:r>
            <w:r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</w:t>
            </w:r>
            <w:r w:rsidR="009055C8">
              <w:rPr>
                <w:b/>
                <w:bCs/>
                <w:sz w:val="24"/>
                <w:szCs w:val="24"/>
              </w:rPr>
              <w:t>CP: 5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lick “Add to Cart” stores item.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rt retains items until removed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how confirmation message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Manage cart</w:t>
      </w:r>
    </w:p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4D52BB">
        <w:tc>
          <w:tcPr>
            <w:tcW w:w="2972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6</w:t>
            </w:r>
          </w:p>
        </w:tc>
        <w:tc>
          <w:tcPr>
            <w:tcW w:w="3038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9055C8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Low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4D52BB">
            <w:pPr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 want to update or remove items from cart 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adjust purchase list.</w:t>
            </w:r>
          </w:p>
          <w:p w:rsidR="002478AD" w:rsidRDefault="002478AD" w:rsidP="004D52B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9055C8" w:rsidP="004D52B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2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2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increase/decrease quantity.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remove products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rt reflects stock changes.</w:t>
            </w:r>
          </w:p>
        </w:tc>
      </w:tr>
    </w:tbl>
    <w:p w:rsidR="002478AD" w:rsidRPr="005F0903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Checkout</w:t>
      </w:r>
    </w:p>
    <w:p w:rsidR="002478AD" w:rsidRPr="00A5043B" w:rsidRDefault="002478AD" w:rsidP="002478AD">
      <w:pPr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4D52BB">
        <w:tc>
          <w:tcPr>
            <w:tcW w:w="2972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7</w:t>
            </w:r>
          </w:p>
        </w:tc>
        <w:tc>
          <w:tcPr>
            <w:tcW w:w="3038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4D52BB">
            <w:pPr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checkout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place an order.</w:t>
            </w:r>
          </w:p>
          <w:p w:rsidR="002478AD" w:rsidRDefault="002478AD" w:rsidP="004D52B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9055C8" w:rsidP="004D52B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5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13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must provide address.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ayment summary is shown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 validates cart &amp; availability.</w:t>
            </w:r>
          </w:p>
        </w:tc>
      </w:tr>
    </w:tbl>
    <w:p w:rsidR="002478AD" w:rsidRPr="00A5043B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Make Payment</w:t>
      </w:r>
    </w:p>
    <w:p w:rsidR="002478AD" w:rsidRPr="00A5043B" w:rsidRDefault="002478AD" w:rsidP="002478AD">
      <w:pPr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4D52BB">
        <w:tc>
          <w:tcPr>
            <w:tcW w:w="2972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8</w:t>
            </w:r>
          </w:p>
        </w:tc>
        <w:tc>
          <w:tcPr>
            <w:tcW w:w="3038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4D52BB">
            <w:pPr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pay securely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confirm order.</w:t>
            </w:r>
          </w:p>
          <w:p w:rsidR="002478AD" w:rsidRDefault="002478AD" w:rsidP="004D52B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 xml:space="preserve">BV: 200                                                                                                       </w:t>
            </w:r>
            <w:r w:rsidR="009055C8">
              <w:rPr>
                <w:b/>
                <w:bCs/>
                <w:sz w:val="24"/>
                <w:szCs w:val="24"/>
              </w:rPr>
              <w:t>CP: 8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Multiple payment methods </w:t>
            </w:r>
            <w:proofErr w:type="gramStart"/>
            <w:r>
              <w:rPr>
                <w:sz w:val="24"/>
                <w:szCs w:val="24"/>
              </w:rPr>
              <w:t>are supported</w:t>
            </w:r>
            <w:proofErr w:type="gramEnd"/>
            <w:r>
              <w:rPr>
                <w:sz w:val="24"/>
                <w:szCs w:val="24"/>
              </w:rPr>
              <w:t>.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try option is available if payment fails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ecure authentication required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Track Ord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4D52BB">
        <w:tc>
          <w:tcPr>
            <w:tcW w:w="2972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 xml:space="preserve">User Story No: 9 </w:t>
            </w:r>
          </w:p>
        </w:tc>
        <w:tc>
          <w:tcPr>
            <w:tcW w:w="3038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9055C8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Medium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4D52BB">
            <w:pPr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track order status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know delivery progress.</w:t>
            </w:r>
          </w:p>
          <w:p w:rsidR="002478AD" w:rsidRDefault="002478AD" w:rsidP="004D52B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9055C8" w:rsidP="004D52B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1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5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rder status visible (</w:t>
            </w:r>
            <w:r>
              <w:t>Packed → Shipped → Delivered)</w:t>
            </w:r>
            <w:proofErr w:type="gramStart"/>
            <w:r>
              <w:t>.</w:t>
            </w:r>
            <w:r>
              <w:rPr>
                <w:sz w:val="24"/>
                <w:szCs w:val="24"/>
              </w:rPr>
              <w:t>.</w:t>
            </w:r>
            <w:proofErr w:type="gramEnd"/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how estimated delivery date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tifications sent on status change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Request Retur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4D52BB">
        <w:tc>
          <w:tcPr>
            <w:tcW w:w="2972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10</w:t>
            </w:r>
          </w:p>
        </w:tc>
        <w:tc>
          <w:tcPr>
            <w:tcW w:w="3038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4D52BB">
            <w:pPr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return a product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resolve issues.</w:t>
            </w:r>
          </w:p>
          <w:p w:rsidR="002478AD" w:rsidRDefault="002478AD" w:rsidP="004D52B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 xml:space="preserve">BV: 200 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3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turn allowed within policy.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select return reason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 generates return request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Rate &amp; Review Produc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4D52BB">
        <w:tc>
          <w:tcPr>
            <w:tcW w:w="2972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11</w:t>
            </w:r>
          </w:p>
        </w:tc>
        <w:tc>
          <w:tcPr>
            <w:tcW w:w="3038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9055C8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4D52BB">
            <w:pPr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rate product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share my experience.</w:t>
            </w:r>
          </w:p>
          <w:p w:rsidR="002478AD" w:rsidRDefault="002478AD" w:rsidP="004D52B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9055C8" w:rsidP="004D52B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lastRenderedPageBreak/>
              <w:t>BV: 5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5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nly purchased users allowed.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give rating and comment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Create Support Ticke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4D52BB">
        <w:tc>
          <w:tcPr>
            <w:tcW w:w="2972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12</w:t>
            </w:r>
          </w:p>
        </w:tc>
        <w:tc>
          <w:tcPr>
            <w:tcW w:w="3038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9055C8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Medium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4D52BB">
            <w:pPr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raise a support ticket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get help.</w:t>
            </w:r>
          </w:p>
          <w:p w:rsidR="002478AD" w:rsidRDefault="002478AD" w:rsidP="004D52B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9055C8" w:rsidP="004D52B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1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 w:rsidR="002478AD">
              <w:rPr>
                <w:b/>
                <w:bCs/>
                <w:sz w:val="24"/>
                <w:szCs w:val="24"/>
              </w:rPr>
              <w:t>CP: 3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must select issue category.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icket ID auto generated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track status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Manage Products</w:t>
      </w:r>
    </w:p>
    <w:p w:rsidR="002478AD" w:rsidRDefault="002478AD" w:rsidP="002478AD">
      <w:pPr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4D52BB">
        <w:tc>
          <w:tcPr>
            <w:tcW w:w="2972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13</w:t>
            </w:r>
          </w:p>
        </w:tc>
        <w:tc>
          <w:tcPr>
            <w:tcW w:w="3038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4D52BB">
            <w:pPr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n admin,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add, edit, delete products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maintain </w:t>
            </w:r>
            <w:proofErr w:type="spellStart"/>
            <w:r>
              <w:rPr>
                <w:sz w:val="24"/>
                <w:szCs w:val="24"/>
              </w:rPr>
              <w:t>catalog</w:t>
            </w:r>
            <w:proofErr w:type="spellEnd"/>
            <w:r>
              <w:rPr>
                <w:sz w:val="24"/>
                <w:szCs w:val="24"/>
              </w:rPr>
              <w:t>.</w:t>
            </w:r>
          </w:p>
          <w:p w:rsidR="002478AD" w:rsidRDefault="002478AD" w:rsidP="004D52B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 xml:space="preserve">BV: 200                                                                                                       </w:t>
            </w:r>
            <w:r w:rsidR="009055C8">
              <w:rPr>
                <w:b/>
                <w:bCs/>
                <w:sz w:val="24"/>
                <w:szCs w:val="24"/>
              </w:rPr>
              <w:t>CP: 2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 can create &amp; update items.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 validates mandatory fields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leted items no longer show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Manage Orders</w:t>
      </w:r>
    </w:p>
    <w:p w:rsidR="002478AD" w:rsidRPr="009A77F2" w:rsidRDefault="002478AD" w:rsidP="002478AD">
      <w:pPr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4D52BB">
        <w:tc>
          <w:tcPr>
            <w:tcW w:w="2972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14</w:t>
            </w:r>
          </w:p>
        </w:tc>
        <w:tc>
          <w:tcPr>
            <w:tcW w:w="3038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9055C8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4D52BB">
            <w:pPr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As an admin,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manage orders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ensure delivery.</w:t>
            </w:r>
          </w:p>
          <w:p w:rsidR="002478AD" w:rsidRDefault="002478AD" w:rsidP="004D52B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AA652D" w:rsidP="004D52B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lastRenderedPageBreak/>
              <w:t>BV: 5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 w:rsidR="002478AD">
              <w:rPr>
                <w:b/>
                <w:bCs/>
                <w:sz w:val="24"/>
                <w:szCs w:val="24"/>
              </w:rPr>
              <w:t>CP: 3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 can update order status.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omer notified on change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View Reports</w:t>
      </w:r>
    </w:p>
    <w:p w:rsidR="002478AD" w:rsidRDefault="002478AD" w:rsidP="002478AD">
      <w:pPr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4D52BB">
        <w:tc>
          <w:tcPr>
            <w:tcW w:w="2972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15</w:t>
            </w:r>
          </w:p>
        </w:tc>
        <w:tc>
          <w:tcPr>
            <w:tcW w:w="3038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9055C8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Medium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4D52BB">
            <w:pPr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n admin,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view sales analytics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improve business.</w:t>
            </w:r>
          </w:p>
          <w:p w:rsidR="002478AD" w:rsidRDefault="002478AD" w:rsidP="004D52B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9055C8" w:rsidP="004D52B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1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8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iew sales, returns, monthly stats.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xport option available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Apply discount/ coupon cod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4D52BB">
        <w:tc>
          <w:tcPr>
            <w:tcW w:w="2972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16</w:t>
            </w:r>
          </w:p>
        </w:tc>
        <w:tc>
          <w:tcPr>
            <w:tcW w:w="3038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9055C8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</w:t>
            </w:r>
            <w:r w:rsidR="00AA652D">
              <w:rPr>
                <w:b/>
                <w:bCs/>
                <w:sz w:val="24"/>
                <w:szCs w:val="24"/>
              </w:rPr>
              <w:t>ty: High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4D52BB">
            <w:pPr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apply a discount/coupon code during checkout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save money.</w:t>
            </w:r>
          </w:p>
          <w:p w:rsidR="002478AD" w:rsidRDefault="002478AD" w:rsidP="004D52B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AA652D" w:rsidP="004D52B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2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2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enter coupon code at checkout.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iscount is correctly applied to total amount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valid/expired coupon shows an error</w:t>
            </w:r>
            <w:proofErr w:type="gramStart"/>
            <w:r>
              <w:rPr>
                <w:sz w:val="24"/>
                <w:szCs w:val="24"/>
              </w:rPr>
              <w:t>..</w:t>
            </w:r>
            <w:proofErr w:type="gramEnd"/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Save Payment Method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4D52BB">
        <w:tc>
          <w:tcPr>
            <w:tcW w:w="2972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17</w:t>
            </w:r>
          </w:p>
        </w:tc>
        <w:tc>
          <w:tcPr>
            <w:tcW w:w="3038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9055C8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lastRenderedPageBreak/>
              <w:t>Value Statement:</w:t>
            </w:r>
          </w:p>
          <w:p w:rsidR="002478AD" w:rsidRDefault="002478AD" w:rsidP="004D52BB">
            <w:pPr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returning customer,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save my payment method securely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</w:t>
            </w:r>
            <w:proofErr w:type="spellStart"/>
            <w:r>
              <w:rPr>
                <w:sz w:val="24"/>
                <w:szCs w:val="24"/>
              </w:rPr>
              <w:t>checkout</w:t>
            </w:r>
            <w:proofErr w:type="spellEnd"/>
            <w:r>
              <w:rPr>
                <w:sz w:val="24"/>
                <w:szCs w:val="24"/>
              </w:rPr>
              <w:t xml:space="preserve"> faster next-time.</w:t>
            </w:r>
          </w:p>
          <w:p w:rsidR="002478AD" w:rsidRDefault="002478AD" w:rsidP="004D52B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AA652D" w:rsidP="004D52B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2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 w:rsidR="009055C8">
              <w:rPr>
                <w:b/>
                <w:bCs/>
                <w:sz w:val="24"/>
                <w:szCs w:val="24"/>
              </w:rPr>
              <w:t>CP: 5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opt-in to save card or wallet details.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ayment method is stored securely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delete or update saved payment method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Multi-Address Management</w:t>
      </w:r>
    </w:p>
    <w:p w:rsidR="002478AD" w:rsidRDefault="002478AD" w:rsidP="002478AD">
      <w:pPr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4D52BB">
        <w:tc>
          <w:tcPr>
            <w:tcW w:w="2972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18</w:t>
            </w:r>
          </w:p>
        </w:tc>
        <w:tc>
          <w:tcPr>
            <w:tcW w:w="3038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4D52BB">
            <w:pPr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 want to save multiple delivery address 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choose the right address for each order.</w:t>
            </w:r>
          </w:p>
          <w:p w:rsidR="002478AD" w:rsidRDefault="002478AD" w:rsidP="004D52B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AA652D" w:rsidP="004D52B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5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 w:rsidR="009055C8">
              <w:rPr>
                <w:b/>
                <w:bCs/>
                <w:sz w:val="24"/>
                <w:szCs w:val="24"/>
              </w:rPr>
              <w:t>CP: 8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add, edit, or delete address in profile.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select delivery address during checkout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elected address appears on order confirmation and invoice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Low Stock Notification</w:t>
      </w:r>
    </w:p>
    <w:p w:rsidR="002478AD" w:rsidRDefault="002478AD" w:rsidP="002478AD">
      <w:pPr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4D52BB">
        <w:tc>
          <w:tcPr>
            <w:tcW w:w="2972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19</w:t>
            </w:r>
          </w:p>
        </w:tc>
        <w:tc>
          <w:tcPr>
            <w:tcW w:w="3038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4D52BB">
            <w:pPr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receive a low stock alert for my favourite product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 I can order before it runs out.</w:t>
            </w:r>
          </w:p>
          <w:p w:rsidR="002478AD" w:rsidRDefault="002478AD" w:rsidP="004D52B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AA652D" w:rsidP="004D52B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2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 w:rsidR="009055C8">
              <w:rPr>
                <w:b/>
                <w:bCs/>
                <w:sz w:val="24"/>
                <w:szCs w:val="24"/>
              </w:rPr>
              <w:t>CP: 5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mark products as favourites.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 sends notification when stock falls below threshold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User can unsubscribe from notifications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Admin Role-Based Access Control (RBAC)</w:t>
      </w:r>
    </w:p>
    <w:p w:rsidR="002478AD" w:rsidRDefault="002478AD" w:rsidP="002478AD">
      <w:pPr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4D52BB">
        <w:tc>
          <w:tcPr>
            <w:tcW w:w="2972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20</w:t>
            </w:r>
          </w:p>
        </w:tc>
        <w:tc>
          <w:tcPr>
            <w:tcW w:w="3038" w:type="dxa"/>
          </w:tcPr>
          <w:p w:rsidR="002478AD" w:rsidRPr="00E6761B" w:rsidRDefault="002478AD" w:rsidP="004D52B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9055C8" w:rsidP="004D52B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Medium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4D52BB">
            <w:pPr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n admin,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 want role-based access 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control who can perform specific actions in the system.</w:t>
            </w:r>
          </w:p>
          <w:p w:rsidR="002478AD" w:rsidRDefault="002478AD" w:rsidP="004D52B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9055C8" w:rsidP="004D52B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1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5</w:t>
            </w:r>
          </w:p>
        </w:tc>
      </w:tr>
      <w:tr w:rsidR="002478AD" w:rsidTr="004D52BB">
        <w:tc>
          <w:tcPr>
            <w:tcW w:w="8784" w:type="dxa"/>
            <w:gridSpan w:val="3"/>
          </w:tcPr>
          <w:p w:rsidR="002478AD" w:rsidRPr="00E6761B" w:rsidRDefault="002478AD" w:rsidP="004D52B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 allows defining roles (Admin, Inventory Manager).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ach role has specific permissions (create, edit, delete, view)</w:t>
            </w:r>
          </w:p>
          <w:p w:rsidR="002478AD" w:rsidRDefault="002478AD" w:rsidP="004D52B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Access changes </w:t>
            </w:r>
            <w:proofErr w:type="gramStart"/>
            <w:r>
              <w:rPr>
                <w:sz w:val="24"/>
                <w:szCs w:val="24"/>
              </w:rPr>
              <w:t>are logged</w:t>
            </w:r>
            <w:proofErr w:type="gramEnd"/>
            <w:r>
              <w:rPr>
                <w:sz w:val="24"/>
                <w:szCs w:val="24"/>
              </w:rPr>
              <w:t xml:space="preserve"> for audit purposes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Pr="006F13D2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spacing w:after="80"/>
        <w:rPr>
          <w:b/>
          <w:bCs/>
          <w:sz w:val="20"/>
          <w:szCs w:val="20"/>
          <w:lang w:val="en-US"/>
        </w:rPr>
      </w:pPr>
    </w:p>
    <w:p w:rsidR="002478AD" w:rsidRDefault="002478AD" w:rsidP="002478AD">
      <w:pPr>
        <w:spacing w:after="80"/>
        <w:rPr>
          <w:b/>
          <w:bCs/>
          <w:sz w:val="20"/>
          <w:szCs w:val="20"/>
          <w:lang w:val="en-US"/>
        </w:rPr>
      </w:pPr>
    </w:p>
    <w:p w:rsidR="002478AD" w:rsidRPr="003363C0" w:rsidRDefault="002478AD" w:rsidP="002478AD">
      <w:pPr>
        <w:spacing w:after="80"/>
        <w:jc w:val="center"/>
        <w:rPr>
          <w:b/>
          <w:bCs/>
          <w:sz w:val="20"/>
          <w:szCs w:val="20"/>
          <w:u w:val="single"/>
          <w:lang w:val="en-US"/>
        </w:rPr>
      </w:pPr>
    </w:p>
    <w:p w:rsidR="002478AD" w:rsidRDefault="002478AD" w:rsidP="002478AD">
      <w:pPr>
        <w:spacing w:after="80"/>
        <w:rPr>
          <w:sz w:val="20"/>
          <w:szCs w:val="20"/>
          <w:lang w:val="en-US"/>
        </w:rPr>
      </w:pPr>
    </w:p>
    <w:p w:rsidR="002478AD" w:rsidRDefault="002478AD" w:rsidP="002478AD">
      <w:pPr>
        <w:spacing w:after="80"/>
        <w:rPr>
          <w:sz w:val="20"/>
          <w:szCs w:val="20"/>
          <w:lang w:val="en-US"/>
        </w:rPr>
      </w:pPr>
    </w:p>
    <w:p w:rsidR="002478AD" w:rsidRPr="002478AD" w:rsidRDefault="002478AD" w:rsidP="002478AD">
      <w:pPr>
        <w:rPr>
          <w:sz w:val="24"/>
          <w:szCs w:val="24"/>
        </w:rPr>
      </w:pPr>
    </w:p>
    <w:p w:rsidR="002478AD" w:rsidRPr="002478AD" w:rsidRDefault="002478AD" w:rsidP="002478AD">
      <w:pPr>
        <w:rPr>
          <w:sz w:val="24"/>
          <w:szCs w:val="24"/>
        </w:rPr>
      </w:pPr>
    </w:p>
    <w:p w:rsidR="002478AD" w:rsidRPr="002478AD" w:rsidRDefault="002478AD" w:rsidP="002478AD">
      <w:pPr>
        <w:rPr>
          <w:sz w:val="24"/>
          <w:szCs w:val="24"/>
        </w:rPr>
      </w:pPr>
    </w:p>
    <w:p w:rsidR="002478AD" w:rsidRPr="002478AD" w:rsidRDefault="002478AD" w:rsidP="002478AD">
      <w:pPr>
        <w:rPr>
          <w:sz w:val="24"/>
          <w:szCs w:val="24"/>
        </w:rPr>
      </w:pPr>
    </w:p>
    <w:p w:rsidR="002478AD" w:rsidRPr="002478AD" w:rsidRDefault="002478AD" w:rsidP="002478AD">
      <w:pPr>
        <w:rPr>
          <w:sz w:val="24"/>
          <w:szCs w:val="24"/>
        </w:rPr>
      </w:pPr>
    </w:p>
    <w:p w:rsidR="002478AD" w:rsidRPr="002478AD" w:rsidRDefault="002478AD" w:rsidP="002478AD">
      <w:pPr>
        <w:rPr>
          <w:sz w:val="24"/>
          <w:szCs w:val="24"/>
        </w:rPr>
      </w:pPr>
    </w:p>
    <w:p w:rsidR="002478AD" w:rsidRPr="002478AD" w:rsidRDefault="002478AD" w:rsidP="002478AD">
      <w:pPr>
        <w:rPr>
          <w:sz w:val="24"/>
          <w:szCs w:val="24"/>
        </w:rPr>
      </w:pPr>
    </w:p>
    <w:p w:rsidR="00761C28" w:rsidRPr="002478AD" w:rsidRDefault="00761C28" w:rsidP="002478AD">
      <w:pPr>
        <w:rPr>
          <w:sz w:val="24"/>
          <w:szCs w:val="24"/>
        </w:rPr>
      </w:pPr>
    </w:p>
    <w:sectPr w:rsidR="00761C28" w:rsidRPr="002478A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D6270"/>
    <w:multiLevelType w:val="hybridMultilevel"/>
    <w:tmpl w:val="C6FEB990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9C0CA4"/>
    <w:multiLevelType w:val="hybridMultilevel"/>
    <w:tmpl w:val="56E035B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D6084F"/>
    <w:multiLevelType w:val="multilevel"/>
    <w:tmpl w:val="D3FE43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E3C5317"/>
    <w:multiLevelType w:val="multilevel"/>
    <w:tmpl w:val="E5742B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1907499"/>
    <w:multiLevelType w:val="multilevel"/>
    <w:tmpl w:val="A3AEE8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6061CD3"/>
    <w:multiLevelType w:val="multilevel"/>
    <w:tmpl w:val="111837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A864569"/>
    <w:multiLevelType w:val="multilevel"/>
    <w:tmpl w:val="27B470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D8D7367"/>
    <w:multiLevelType w:val="multilevel"/>
    <w:tmpl w:val="0D968A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4367485"/>
    <w:multiLevelType w:val="hybridMultilevel"/>
    <w:tmpl w:val="C6FEB990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226082"/>
    <w:multiLevelType w:val="multilevel"/>
    <w:tmpl w:val="F5F456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83837C2"/>
    <w:multiLevelType w:val="multilevel"/>
    <w:tmpl w:val="81C609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B2D0F40"/>
    <w:multiLevelType w:val="hybridMultilevel"/>
    <w:tmpl w:val="C6FEB990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C3233C4"/>
    <w:multiLevelType w:val="multilevel"/>
    <w:tmpl w:val="21C017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C527BB1"/>
    <w:multiLevelType w:val="multilevel"/>
    <w:tmpl w:val="307C88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E095841"/>
    <w:multiLevelType w:val="multilevel"/>
    <w:tmpl w:val="DAF21C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2FFA3E8B"/>
    <w:multiLevelType w:val="multilevel"/>
    <w:tmpl w:val="46105C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91A4C0D"/>
    <w:multiLevelType w:val="multilevel"/>
    <w:tmpl w:val="A4EEB8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393023AD"/>
    <w:multiLevelType w:val="hybridMultilevel"/>
    <w:tmpl w:val="DC960B6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E6283F"/>
    <w:multiLevelType w:val="multilevel"/>
    <w:tmpl w:val="60702F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38E2A53"/>
    <w:multiLevelType w:val="hybridMultilevel"/>
    <w:tmpl w:val="B91E439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C2E1277"/>
    <w:multiLevelType w:val="multilevel"/>
    <w:tmpl w:val="05E206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E292766"/>
    <w:multiLevelType w:val="hybridMultilevel"/>
    <w:tmpl w:val="C6FEB990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5D13CA3"/>
    <w:multiLevelType w:val="multilevel"/>
    <w:tmpl w:val="F7E0D8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37D4FB8"/>
    <w:multiLevelType w:val="multilevel"/>
    <w:tmpl w:val="2DC07A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EA01CF7"/>
    <w:multiLevelType w:val="multilevel"/>
    <w:tmpl w:val="BE5AFA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24"/>
  </w:num>
  <w:num w:numId="3">
    <w:abstractNumId w:val="15"/>
  </w:num>
  <w:num w:numId="4">
    <w:abstractNumId w:val="3"/>
  </w:num>
  <w:num w:numId="5">
    <w:abstractNumId w:val="14"/>
  </w:num>
  <w:num w:numId="6">
    <w:abstractNumId w:val="13"/>
  </w:num>
  <w:num w:numId="7">
    <w:abstractNumId w:val="22"/>
  </w:num>
  <w:num w:numId="8">
    <w:abstractNumId w:val="16"/>
  </w:num>
  <w:num w:numId="9">
    <w:abstractNumId w:val="23"/>
  </w:num>
  <w:num w:numId="10">
    <w:abstractNumId w:val="4"/>
  </w:num>
  <w:num w:numId="11">
    <w:abstractNumId w:val="5"/>
  </w:num>
  <w:num w:numId="12">
    <w:abstractNumId w:val="18"/>
  </w:num>
  <w:num w:numId="13">
    <w:abstractNumId w:val="2"/>
  </w:num>
  <w:num w:numId="14">
    <w:abstractNumId w:val="20"/>
  </w:num>
  <w:num w:numId="15">
    <w:abstractNumId w:val="9"/>
  </w:num>
  <w:num w:numId="16">
    <w:abstractNumId w:val="7"/>
  </w:num>
  <w:num w:numId="17">
    <w:abstractNumId w:val="6"/>
  </w:num>
  <w:num w:numId="18">
    <w:abstractNumId w:val="10"/>
  </w:num>
  <w:num w:numId="19">
    <w:abstractNumId w:val="12"/>
  </w:num>
  <w:num w:numId="20">
    <w:abstractNumId w:val="1"/>
  </w:num>
  <w:num w:numId="21">
    <w:abstractNumId w:val="19"/>
  </w:num>
  <w:num w:numId="22">
    <w:abstractNumId w:val="17"/>
  </w:num>
  <w:num w:numId="23">
    <w:abstractNumId w:val="8"/>
  </w:num>
  <w:num w:numId="24">
    <w:abstractNumId w:val="11"/>
  </w:num>
  <w:num w:numId="25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3227"/>
    <w:rsid w:val="000106D7"/>
    <w:rsid w:val="000D4297"/>
    <w:rsid w:val="00183227"/>
    <w:rsid w:val="001F48D7"/>
    <w:rsid w:val="002478AD"/>
    <w:rsid w:val="002D4361"/>
    <w:rsid w:val="00395644"/>
    <w:rsid w:val="00595C9F"/>
    <w:rsid w:val="005E53AD"/>
    <w:rsid w:val="005F0903"/>
    <w:rsid w:val="006F13D2"/>
    <w:rsid w:val="00761C28"/>
    <w:rsid w:val="00775959"/>
    <w:rsid w:val="008371D0"/>
    <w:rsid w:val="009055C8"/>
    <w:rsid w:val="00986C9F"/>
    <w:rsid w:val="009A77F2"/>
    <w:rsid w:val="009B4942"/>
    <w:rsid w:val="009D6085"/>
    <w:rsid w:val="00A5043B"/>
    <w:rsid w:val="00A700E2"/>
    <w:rsid w:val="00AA652D"/>
    <w:rsid w:val="00B1663E"/>
    <w:rsid w:val="00B63292"/>
    <w:rsid w:val="00BE258E"/>
    <w:rsid w:val="00C74CA4"/>
    <w:rsid w:val="00D11F3A"/>
    <w:rsid w:val="00DA2728"/>
    <w:rsid w:val="00F7284D"/>
    <w:rsid w:val="00FD33FE"/>
    <w:rsid w:val="00FE32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D7826B"/>
  <w15:chartTrackingRefBased/>
  <w15:docId w15:val="{EF547B07-8C6F-4154-A685-CFC8A2A9D9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478AD"/>
  </w:style>
  <w:style w:type="paragraph" w:styleId="Heading1">
    <w:name w:val="heading 1"/>
    <w:basedOn w:val="Normal"/>
    <w:link w:val="Heading1Char"/>
    <w:uiPriority w:val="9"/>
    <w:qFormat/>
    <w:rsid w:val="00DA272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n-IN" w:bidi="hi-IN"/>
    </w:rPr>
  </w:style>
  <w:style w:type="paragraph" w:styleId="Heading2">
    <w:name w:val="heading 2"/>
    <w:basedOn w:val="Normal"/>
    <w:link w:val="Heading2Char"/>
    <w:uiPriority w:val="9"/>
    <w:qFormat/>
    <w:rsid w:val="00DA2728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n-IN" w:bidi="hi-IN"/>
    </w:rPr>
  </w:style>
  <w:style w:type="paragraph" w:styleId="Heading3">
    <w:name w:val="heading 3"/>
    <w:basedOn w:val="Normal"/>
    <w:link w:val="Heading3Char"/>
    <w:uiPriority w:val="9"/>
    <w:qFormat/>
    <w:rsid w:val="00DA2728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en-IN" w:bidi="hi-I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1832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D436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A2728"/>
    <w:rPr>
      <w:rFonts w:ascii="Times New Roman" w:eastAsia="Times New Roman" w:hAnsi="Times New Roman" w:cs="Times New Roman"/>
      <w:b/>
      <w:bCs/>
      <w:kern w:val="36"/>
      <w:sz w:val="48"/>
      <w:szCs w:val="48"/>
      <w:lang w:eastAsia="en-IN" w:bidi="hi-IN"/>
    </w:rPr>
  </w:style>
  <w:style w:type="character" w:customStyle="1" w:styleId="Heading2Char">
    <w:name w:val="Heading 2 Char"/>
    <w:basedOn w:val="DefaultParagraphFont"/>
    <w:link w:val="Heading2"/>
    <w:uiPriority w:val="9"/>
    <w:rsid w:val="00DA2728"/>
    <w:rPr>
      <w:rFonts w:ascii="Times New Roman" w:eastAsia="Times New Roman" w:hAnsi="Times New Roman" w:cs="Times New Roman"/>
      <w:b/>
      <w:bCs/>
      <w:sz w:val="36"/>
      <w:szCs w:val="36"/>
      <w:lang w:eastAsia="en-IN" w:bidi="hi-IN"/>
    </w:rPr>
  </w:style>
  <w:style w:type="character" w:customStyle="1" w:styleId="Heading3Char">
    <w:name w:val="Heading 3 Char"/>
    <w:basedOn w:val="DefaultParagraphFont"/>
    <w:link w:val="Heading3"/>
    <w:uiPriority w:val="9"/>
    <w:rsid w:val="00DA2728"/>
    <w:rPr>
      <w:rFonts w:ascii="Times New Roman" w:eastAsia="Times New Roman" w:hAnsi="Times New Roman" w:cs="Times New Roman"/>
      <w:b/>
      <w:bCs/>
      <w:sz w:val="27"/>
      <w:szCs w:val="27"/>
      <w:lang w:eastAsia="en-IN" w:bidi="hi-IN"/>
    </w:rPr>
  </w:style>
  <w:style w:type="character" w:styleId="Strong">
    <w:name w:val="Strong"/>
    <w:basedOn w:val="DefaultParagraphFont"/>
    <w:uiPriority w:val="22"/>
    <w:qFormat/>
    <w:rsid w:val="00DA2728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DA272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6423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610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2532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9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39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335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137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24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76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598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67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232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311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92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675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08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1317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663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1530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171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983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70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5</TotalTime>
  <Pages>19</Pages>
  <Words>2562</Words>
  <Characters>14604</Characters>
  <Application>Microsoft Office Word</Application>
  <DocSecurity>0</DocSecurity>
  <Lines>121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hul</dc:creator>
  <cp:keywords/>
  <dc:description/>
  <cp:lastModifiedBy>Rahul</cp:lastModifiedBy>
  <cp:revision>13</cp:revision>
  <dcterms:created xsi:type="dcterms:W3CDTF">2025-11-10T16:44:00Z</dcterms:created>
  <dcterms:modified xsi:type="dcterms:W3CDTF">2025-11-13T08:46:00Z</dcterms:modified>
</cp:coreProperties>
</file>